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00A022" w14:textId="0DD63530" w:rsidR="0068622F" w:rsidRDefault="005866C5" w:rsidP="0068622F">
      <w:pPr>
        <w:pStyle w:val="CRCoverPage"/>
        <w:tabs>
          <w:tab w:val="right" w:pos="9639"/>
        </w:tabs>
        <w:spacing w:after="0"/>
        <w:rPr>
          <w:b/>
          <w:i/>
          <w:noProof/>
          <w:sz w:val="28"/>
        </w:rPr>
      </w:pPr>
      <w:r>
        <w:rPr>
          <w:b/>
          <w:noProof/>
          <w:sz w:val="24"/>
        </w:rPr>
        <w:t>3GPP TSG-SA5 Meeting #1</w:t>
      </w:r>
      <w:r w:rsidR="0052613A">
        <w:rPr>
          <w:b/>
          <w:noProof/>
          <w:sz w:val="24"/>
        </w:rPr>
        <w:t>4</w:t>
      </w:r>
      <w:r w:rsidR="00672F86">
        <w:rPr>
          <w:b/>
          <w:noProof/>
          <w:sz w:val="24"/>
        </w:rPr>
        <w:t>5</w:t>
      </w:r>
      <w:r w:rsidR="0068622F">
        <w:rPr>
          <w:b/>
          <w:noProof/>
          <w:sz w:val="24"/>
        </w:rPr>
        <w:t>-e</w:t>
      </w:r>
      <w:r w:rsidR="0068622F">
        <w:rPr>
          <w:b/>
          <w:i/>
          <w:noProof/>
          <w:sz w:val="24"/>
        </w:rPr>
        <w:t xml:space="preserve"> </w:t>
      </w:r>
      <w:r w:rsidR="0068622F">
        <w:rPr>
          <w:b/>
          <w:i/>
          <w:noProof/>
          <w:sz w:val="28"/>
        </w:rPr>
        <w:tab/>
        <w:t>S5-2</w:t>
      </w:r>
      <w:r w:rsidR="00620A26">
        <w:rPr>
          <w:b/>
          <w:i/>
          <w:noProof/>
          <w:sz w:val="28"/>
        </w:rPr>
        <w:t>2</w:t>
      </w:r>
      <w:r w:rsidR="00BF6026">
        <w:rPr>
          <w:b/>
          <w:i/>
          <w:noProof/>
          <w:sz w:val="28"/>
        </w:rPr>
        <w:t>5226</w:t>
      </w:r>
    </w:p>
    <w:p w14:paraId="7CB45193" w14:textId="5AA87148" w:rsidR="001E41F3" w:rsidRPr="0068622F" w:rsidRDefault="0052613A" w:rsidP="0068622F">
      <w:pPr>
        <w:pStyle w:val="CRCoverPage"/>
        <w:outlineLvl w:val="0"/>
        <w:rPr>
          <w:b/>
          <w:bCs/>
          <w:noProof/>
          <w:sz w:val="24"/>
        </w:rPr>
      </w:pPr>
      <w:r w:rsidRPr="0052613A">
        <w:rPr>
          <w:b/>
          <w:bCs/>
          <w:sz w:val="24"/>
        </w:rPr>
        <w:t xml:space="preserve">e-meeting, </w:t>
      </w:r>
      <w:r w:rsidR="00672F86">
        <w:rPr>
          <w:b/>
          <w:noProof/>
          <w:sz w:val="24"/>
        </w:rPr>
        <w:fldChar w:fldCharType="begin"/>
      </w:r>
      <w:r w:rsidR="00672F86">
        <w:rPr>
          <w:b/>
          <w:noProof/>
          <w:sz w:val="24"/>
        </w:rPr>
        <w:instrText xml:space="preserve"> DOCPROPERTY  StartDate  \* MERGEFORMAT </w:instrText>
      </w:r>
      <w:r w:rsidR="00672F86">
        <w:rPr>
          <w:b/>
          <w:noProof/>
          <w:sz w:val="24"/>
        </w:rPr>
        <w:fldChar w:fldCharType="separate"/>
      </w:r>
      <w:r w:rsidR="00672F86">
        <w:rPr>
          <w:b/>
          <w:noProof/>
          <w:sz w:val="24"/>
        </w:rPr>
        <w:t>15</w:t>
      </w:r>
      <w:r w:rsidR="00672F86">
        <w:rPr>
          <w:b/>
          <w:noProof/>
          <w:sz w:val="24"/>
        </w:rPr>
        <w:fldChar w:fldCharType="end"/>
      </w:r>
      <w:r w:rsidR="00672F86">
        <w:rPr>
          <w:b/>
          <w:noProof/>
          <w:sz w:val="24"/>
        </w:rPr>
        <w:t xml:space="preserve"> - </w:t>
      </w:r>
      <w:r w:rsidR="00672F86">
        <w:rPr>
          <w:b/>
          <w:noProof/>
          <w:sz w:val="24"/>
        </w:rPr>
        <w:fldChar w:fldCharType="begin"/>
      </w:r>
      <w:r w:rsidR="00672F86">
        <w:rPr>
          <w:b/>
          <w:noProof/>
          <w:sz w:val="24"/>
        </w:rPr>
        <w:instrText xml:space="preserve"> DOCPROPERTY  EndDate  \* MERGEFORMAT </w:instrText>
      </w:r>
      <w:r w:rsidR="00672F86">
        <w:rPr>
          <w:b/>
          <w:noProof/>
          <w:sz w:val="24"/>
        </w:rPr>
        <w:fldChar w:fldCharType="separate"/>
      </w:r>
      <w:r w:rsidR="00672F86">
        <w:rPr>
          <w:b/>
          <w:noProof/>
          <w:sz w:val="24"/>
        </w:rPr>
        <w:t>24th August 2022</w:t>
      </w:r>
      <w:r w:rsidR="00672F86">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E48FBF1" w:rsidR="001E41F3" w:rsidRPr="00410371" w:rsidRDefault="000A293D" w:rsidP="00672F86">
            <w:pPr>
              <w:pStyle w:val="CRCoverPage"/>
              <w:spacing w:after="0"/>
              <w:jc w:val="right"/>
              <w:rPr>
                <w:b/>
                <w:noProof/>
                <w:sz w:val="28"/>
              </w:rPr>
            </w:pPr>
            <w:r>
              <w:rPr>
                <w:b/>
                <w:noProof/>
                <w:sz w:val="28"/>
              </w:rPr>
              <w:t>28.5</w:t>
            </w:r>
            <w:r w:rsidR="00672F86">
              <w:rPr>
                <w:b/>
                <w:noProof/>
                <w:sz w:val="28"/>
              </w:rPr>
              <w:t>4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8192D39" w:rsidR="001E41F3" w:rsidRPr="00410371" w:rsidRDefault="00BF6026" w:rsidP="003C127D">
            <w:pPr>
              <w:pStyle w:val="CRCoverPage"/>
              <w:spacing w:after="0"/>
              <w:jc w:val="right"/>
              <w:rPr>
                <w:noProof/>
                <w:lang w:eastAsia="zh-CN"/>
              </w:rPr>
            </w:pPr>
            <w:r w:rsidRPr="00BF6026">
              <w:rPr>
                <w:rFonts w:hint="eastAsia"/>
                <w:b/>
                <w:noProof/>
                <w:sz w:val="28"/>
              </w:rPr>
              <w:t>0</w:t>
            </w:r>
            <w:r w:rsidRPr="00BF6026">
              <w:rPr>
                <w:b/>
                <w:noProof/>
                <w:sz w:val="28"/>
              </w:rPr>
              <w:t>76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3F870CB" w:rsidR="001E41F3" w:rsidRPr="00410371" w:rsidRDefault="007244D8" w:rsidP="00E13F3D">
            <w:pPr>
              <w:pStyle w:val="CRCoverPage"/>
              <w:spacing w:after="0"/>
              <w:jc w:val="center"/>
              <w:rPr>
                <w:b/>
                <w:noProof/>
                <w:lang w:eastAsia="zh-CN"/>
              </w:rPr>
            </w:pPr>
            <w:r w:rsidRPr="007244D8">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FFB41C2" w:rsidR="001E41F3" w:rsidRPr="00410371" w:rsidRDefault="00A21BCD" w:rsidP="00672F86">
            <w:pPr>
              <w:pStyle w:val="CRCoverPage"/>
              <w:spacing w:after="0"/>
              <w:jc w:val="center"/>
              <w:rPr>
                <w:noProof/>
                <w:sz w:val="28"/>
              </w:rPr>
            </w:pPr>
            <w:r>
              <w:rPr>
                <w:b/>
                <w:noProof/>
                <w:sz w:val="28"/>
              </w:rPr>
              <w:t>1</w:t>
            </w:r>
            <w:r w:rsidR="00672F86">
              <w:rPr>
                <w:b/>
                <w:noProof/>
                <w:sz w:val="28"/>
              </w:rPr>
              <w:t>8</w:t>
            </w:r>
            <w:r>
              <w:rPr>
                <w:b/>
                <w:noProof/>
                <w:sz w:val="28"/>
              </w:rPr>
              <w:t>.</w:t>
            </w:r>
            <w:r w:rsidR="00672F86">
              <w:rPr>
                <w:b/>
                <w:noProof/>
                <w:sz w:val="28"/>
              </w:rPr>
              <w:t>0</w:t>
            </w:r>
            <w:r w:rsidR="000A293D">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2B31021" w:rsidR="00F25D98" w:rsidRDefault="000A293D"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A7561D6" w:rsidR="001E41F3" w:rsidRDefault="00850DA2" w:rsidP="00672F86">
            <w:pPr>
              <w:pStyle w:val="CRCoverPage"/>
              <w:spacing w:after="0"/>
              <w:ind w:left="100"/>
              <w:rPr>
                <w:noProof/>
                <w:lang w:eastAsia="zh-CN"/>
              </w:rPr>
            </w:pPr>
            <w:r>
              <w:rPr>
                <w:noProof/>
                <w:lang w:eastAsia="zh-CN"/>
              </w:rPr>
              <w:t xml:space="preserve">Update </w:t>
            </w:r>
            <w:r w:rsidR="00672F86">
              <w:rPr>
                <w:noProof/>
                <w:lang w:eastAsia="zh-CN"/>
              </w:rPr>
              <w:t>EASDF IO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CDB87C9" w:rsidR="001E41F3" w:rsidRDefault="00A21BCD">
            <w:pPr>
              <w:pStyle w:val="CRCoverPage"/>
              <w:spacing w:after="0"/>
              <w:ind w:left="100"/>
              <w:rPr>
                <w:noProof/>
                <w:lang w:eastAsia="zh-CN"/>
              </w:rPr>
            </w:pPr>
            <w:r>
              <w:rPr>
                <w:rFonts w:hint="eastAsia"/>
                <w:noProof/>
                <w:lang w:eastAsia="zh-CN"/>
              </w:rPr>
              <w:t>H</w:t>
            </w:r>
            <w:r>
              <w:rPr>
                <w:noProof/>
                <w:lang w:eastAsia="zh-CN"/>
              </w:rPr>
              <w:t>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4EA6DEC" w:rsidR="001E41F3" w:rsidRDefault="00672F86">
            <w:pPr>
              <w:pStyle w:val="CRCoverPage"/>
              <w:spacing w:after="0"/>
              <w:ind w:left="100"/>
              <w:rPr>
                <w:noProof/>
                <w:lang w:eastAsia="zh-CN"/>
              </w:rPr>
            </w:pPr>
            <w:proofErr w:type="spellStart"/>
            <w:r>
              <w:rPr>
                <w:rFonts w:cs="Arial"/>
                <w:color w:val="000000"/>
                <w:sz w:val="18"/>
                <w:szCs w:val="18"/>
              </w:rPr>
              <w:t>adNRM</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ab"/>
                <w:rFonts w:ascii="Times New Roman" w:hAnsi="Times New Roman"/>
              </w:rPr>
              <w:commentReference w:id="1"/>
            </w:r>
          </w:p>
        </w:tc>
        <w:tc>
          <w:tcPr>
            <w:tcW w:w="2127" w:type="dxa"/>
            <w:tcBorders>
              <w:right w:val="single" w:sz="4" w:space="0" w:color="auto"/>
            </w:tcBorders>
            <w:shd w:val="pct30" w:color="FFFF00" w:fill="auto"/>
          </w:tcPr>
          <w:p w14:paraId="56929475" w14:textId="62F33DF0" w:rsidR="001E41F3" w:rsidRDefault="00D278F3" w:rsidP="003C127D">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21BCD">
              <w:rPr>
                <w:noProof/>
              </w:rPr>
              <w:t>202</w:t>
            </w:r>
            <w:r w:rsidR="00255441">
              <w:rPr>
                <w:noProof/>
              </w:rPr>
              <w:t>2</w:t>
            </w:r>
            <w:r w:rsidR="00672F86">
              <w:rPr>
                <w:noProof/>
              </w:rPr>
              <w:t>-8</w:t>
            </w:r>
            <w:r w:rsidR="000A293D">
              <w:rPr>
                <w:noProof/>
              </w:rPr>
              <w:t>-</w:t>
            </w:r>
            <w:r>
              <w:rPr>
                <w:noProof/>
              </w:rPr>
              <w:fldChar w:fldCharType="end"/>
            </w:r>
            <w:r w:rsidR="00672F86">
              <w:rPr>
                <w:noProof/>
              </w:rPr>
              <w:t>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E26B3D0" w:rsidR="001E41F3" w:rsidRDefault="00405FBB"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620CA32" w:rsidR="001E41F3" w:rsidRDefault="00D278F3" w:rsidP="00C00F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93D">
              <w:rPr>
                <w:i/>
                <w:noProof/>
                <w:sz w:val="18"/>
              </w:rPr>
              <w:t>Rel-1</w:t>
            </w:r>
            <w:r>
              <w:rPr>
                <w:noProof/>
              </w:rPr>
              <w:fldChar w:fldCharType="end"/>
            </w:r>
            <w:r w:rsidR="00672F86">
              <w:rPr>
                <w:i/>
                <w:noProof/>
                <w:sz w:val="18"/>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844DBE"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5B64270" w:rsidR="00850DA2" w:rsidRDefault="00672F86" w:rsidP="00850DA2">
            <w:pPr>
              <w:pStyle w:val="CRCoverPage"/>
              <w:spacing w:after="0"/>
              <w:ind w:left="100"/>
              <w:rPr>
                <w:noProof/>
                <w:lang w:eastAsia="zh-CN"/>
              </w:rPr>
            </w:pPr>
            <w:r>
              <w:rPr>
                <w:noProof/>
                <w:lang w:eastAsia="zh-CN"/>
              </w:rPr>
              <w:t xml:space="preserve">Update </w:t>
            </w:r>
            <w:r w:rsidRPr="00672F86">
              <w:rPr>
                <w:noProof/>
                <w:lang w:eastAsia="zh-CN"/>
              </w:rPr>
              <w:t xml:space="preserve">Transport view </w:t>
            </w:r>
            <w:r>
              <w:rPr>
                <w:noProof/>
                <w:lang w:eastAsia="zh-CN"/>
              </w:rPr>
              <w:t>related to EASDF IOC.</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9DC64F3" w:rsidR="00711C82" w:rsidRDefault="003E0F37" w:rsidP="00711C82">
            <w:pPr>
              <w:pStyle w:val="CRCoverPage"/>
              <w:spacing w:after="0"/>
              <w:ind w:left="100"/>
              <w:rPr>
                <w:noProof/>
                <w:lang w:eastAsia="zh-CN"/>
              </w:rPr>
            </w:pPr>
            <w:r>
              <w:rPr>
                <w:noProof/>
                <w:lang w:eastAsia="zh-CN"/>
              </w:rPr>
              <w:t xml:space="preserve">Update </w:t>
            </w:r>
            <w:r w:rsidRPr="00672F86">
              <w:rPr>
                <w:noProof/>
                <w:lang w:eastAsia="zh-CN"/>
              </w:rPr>
              <w:t xml:space="preserve">Transport view </w:t>
            </w:r>
            <w:r>
              <w:rPr>
                <w:noProof/>
                <w:lang w:eastAsia="zh-CN"/>
              </w:rPr>
              <w:t xml:space="preserve">related to EASDF IOC, and also fix name containment of EASDFFunction stage 3 yaml cod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40BD89D" w:rsidR="001E41F3" w:rsidRDefault="00672F86" w:rsidP="00711C82">
            <w:pPr>
              <w:pStyle w:val="CRCoverPage"/>
              <w:spacing w:after="0"/>
              <w:ind w:left="100"/>
              <w:rPr>
                <w:noProof/>
                <w:lang w:eastAsia="zh-CN"/>
              </w:rPr>
            </w:pPr>
            <w:r>
              <w:rPr>
                <w:rFonts w:hint="eastAsia"/>
                <w:noProof/>
                <w:lang w:eastAsia="zh-CN"/>
              </w:rPr>
              <w:t>T</w:t>
            </w:r>
            <w:r>
              <w:rPr>
                <w:noProof/>
                <w:lang w:eastAsia="zh-CN"/>
              </w:rPr>
              <w:t>he NRM related to EASDF is not comple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2D56273" w:rsidR="001E41F3" w:rsidRDefault="00672F86">
            <w:pPr>
              <w:pStyle w:val="CRCoverPage"/>
              <w:spacing w:after="0"/>
              <w:ind w:left="100"/>
              <w:rPr>
                <w:noProof/>
                <w:lang w:eastAsia="zh-CN"/>
              </w:rPr>
            </w:pPr>
            <w:r>
              <w:rPr>
                <w:noProof/>
                <w:lang w:eastAsia="zh-CN"/>
              </w:rPr>
              <w:t>5.2.1, 5.3.114</w:t>
            </w:r>
            <w:r w:rsidR="00D445FF">
              <w:rPr>
                <w:noProof/>
                <w:lang w:eastAsia="zh-CN"/>
              </w:rPr>
              <w:t>, G.4.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E30EE3D" w:rsidR="001E41F3" w:rsidRDefault="000A293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306443" w:rsidR="001E41F3" w:rsidRDefault="000A293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98350D5" w:rsidR="001E41F3" w:rsidRDefault="000A293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E1F45E" w14:textId="25643151" w:rsidR="001E41F3" w:rsidRDefault="0053204B" w:rsidP="00405FBB">
            <w:pPr>
              <w:pStyle w:val="CRCoverPage"/>
              <w:spacing w:after="0"/>
              <w:ind w:left="100"/>
              <w:rPr>
                <w:noProof/>
                <w:lang w:eastAsia="zh-CN"/>
              </w:rPr>
            </w:pPr>
            <w:r>
              <w:rPr>
                <w:noProof/>
                <w:lang w:eastAsia="zh-CN"/>
              </w:rPr>
              <w:t xml:space="preserve">Forge link: </w:t>
            </w:r>
            <w:hyperlink r:id="rId14" w:history="1">
              <w:r w:rsidRPr="00980473">
                <w:rPr>
                  <w:rStyle w:val="aa"/>
                  <w:noProof/>
                  <w:lang w:eastAsia="zh-CN"/>
                </w:rPr>
                <w:t>https://forge.3gpp.org/rep/sa5/MnS/-/blob/28.541_Rel-18_CR0767_Update_EASDF_IOC/OpenAPI/TS28541_5GcNrm.yaml</w:t>
              </w:r>
            </w:hyperlink>
          </w:p>
          <w:p w14:paraId="00D3B8F7" w14:textId="065AAE6B" w:rsidR="0053204B" w:rsidRDefault="0053204B" w:rsidP="00405FBB">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5EF3294" w14:textId="77777777" w:rsidR="00711C82" w:rsidRPr="00CD4D69" w:rsidRDefault="00711C82" w:rsidP="00711C82">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11C82" w:rsidRPr="00CD4D69" w14:paraId="0CD2E89E" w14:textId="77777777" w:rsidTr="00AC4E0F">
        <w:tc>
          <w:tcPr>
            <w:tcW w:w="9521" w:type="dxa"/>
            <w:shd w:val="clear" w:color="auto" w:fill="FFFFCC"/>
            <w:vAlign w:val="center"/>
          </w:tcPr>
          <w:p w14:paraId="54744DA0" w14:textId="3939C05F" w:rsidR="00711C82" w:rsidRPr="00CD4D69" w:rsidRDefault="00711C82" w:rsidP="00711C82">
            <w:pPr>
              <w:jc w:val="center"/>
              <w:rPr>
                <w:rFonts w:ascii="Arial" w:eastAsia="宋体" w:hAnsi="Arial" w:cs="Arial"/>
                <w:b/>
                <w:bCs/>
                <w:sz w:val="28"/>
                <w:szCs w:val="28"/>
              </w:rPr>
            </w:pPr>
            <w:r w:rsidRPr="00CD4D69">
              <w:rPr>
                <w:rFonts w:ascii="Arial" w:eastAsia="宋体" w:hAnsi="Arial" w:cs="Arial"/>
                <w:b/>
                <w:bCs/>
                <w:sz w:val="28"/>
                <w:szCs w:val="28"/>
                <w:lang w:eastAsia="zh-CN"/>
              </w:rPr>
              <w:t>1</w:t>
            </w:r>
            <w:r w:rsidRPr="00CD4D69">
              <w:rPr>
                <w:rFonts w:ascii="Arial" w:eastAsia="宋体" w:hAnsi="Arial" w:cs="Arial"/>
                <w:b/>
                <w:bCs/>
                <w:sz w:val="28"/>
                <w:szCs w:val="28"/>
                <w:vertAlign w:val="superscript"/>
                <w:lang w:eastAsia="zh-CN"/>
              </w:rPr>
              <w:t>st</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4A1D971B" w14:textId="77777777" w:rsidR="00A04921" w:rsidRPr="00A04921" w:rsidRDefault="00A04921" w:rsidP="00A04921">
      <w:pPr>
        <w:keepNext/>
        <w:keepLines/>
        <w:spacing w:before="120"/>
        <w:ind w:left="1134" w:hanging="1134"/>
        <w:outlineLvl w:val="2"/>
        <w:rPr>
          <w:rFonts w:ascii="Arial" w:eastAsia="等线" w:hAnsi="Arial"/>
          <w:sz w:val="28"/>
        </w:rPr>
      </w:pPr>
      <w:bookmarkStart w:id="2" w:name="_Toc59182738"/>
      <w:bookmarkStart w:id="3" w:name="_Toc59184204"/>
      <w:bookmarkStart w:id="4" w:name="_Toc59195139"/>
      <w:bookmarkStart w:id="5" w:name="_Toc59439566"/>
      <w:bookmarkStart w:id="6" w:name="_Toc67989989"/>
      <w:r w:rsidRPr="00A04921">
        <w:rPr>
          <w:rFonts w:ascii="Arial" w:eastAsia="等线" w:hAnsi="Arial"/>
          <w:sz w:val="28"/>
        </w:rPr>
        <w:t>5.2.1</w:t>
      </w:r>
      <w:r w:rsidRPr="00A04921">
        <w:rPr>
          <w:rFonts w:ascii="Arial" w:eastAsia="等线" w:hAnsi="Arial"/>
          <w:sz w:val="28"/>
        </w:rPr>
        <w:tab/>
        <w:t>Class diagram of 5GC NFs</w:t>
      </w:r>
      <w:bookmarkEnd w:id="2"/>
      <w:bookmarkEnd w:id="3"/>
      <w:bookmarkEnd w:id="4"/>
      <w:bookmarkEnd w:id="5"/>
      <w:bookmarkEnd w:id="6"/>
    </w:p>
    <w:p w14:paraId="6C3AC2D1" w14:textId="77777777" w:rsidR="00A04921" w:rsidRPr="00A04921" w:rsidRDefault="00A04921" w:rsidP="00A04921">
      <w:pPr>
        <w:keepNext/>
        <w:keepLines/>
        <w:spacing w:before="120"/>
        <w:ind w:left="1418" w:hanging="1418"/>
        <w:outlineLvl w:val="3"/>
        <w:rPr>
          <w:rFonts w:ascii="Arial" w:eastAsia="等线" w:hAnsi="Arial"/>
          <w:sz w:val="24"/>
          <w:lang w:eastAsia="zh-CN"/>
        </w:rPr>
      </w:pPr>
      <w:bookmarkStart w:id="7" w:name="_Toc59182739"/>
      <w:bookmarkStart w:id="8" w:name="_Toc59184205"/>
      <w:bookmarkStart w:id="9" w:name="_Toc59195140"/>
      <w:bookmarkStart w:id="10" w:name="_Toc59439567"/>
      <w:bookmarkStart w:id="11" w:name="_Toc67989990"/>
      <w:r w:rsidRPr="00A04921">
        <w:rPr>
          <w:rFonts w:ascii="Arial" w:eastAsia="等线" w:hAnsi="Arial"/>
          <w:sz w:val="24"/>
          <w:lang w:eastAsia="zh-CN"/>
        </w:rPr>
        <w:t>5.2.1.1</w:t>
      </w:r>
      <w:r w:rsidRPr="00A04921">
        <w:rPr>
          <w:rFonts w:ascii="Arial" w:eastAsia="等线" w:hAnsi="Arial"/>
          <w:sz w:val="24"/>
          <w:lang w:eastAsia="zh-CN"/>
        </w:rPr>
        <w:tab/>
        <w:t>Relationships</w:t>
      </w:r>
      <w:bookmarkEnd w:id="7"/>
      <w:bookmarkEnd w:id="8"/>
      <w:bookmarkEnd w:id="9"/>
      <w:bookmarkEnd w:id="10"/>
      <w:bookmarkEnd w:id="11"/>
    </w:p>
    <w:p w14:paraId="2550CE3A" w14:textId="77777777" w:rsidR="00A04921" w:rsidRPr="00A04921" w:rsidRDefault="00A04921" w:rsidP="00A04921">
      <w:pPr>
        <w:rPr>
          <w:rFonts w:eastAsia="等线"/>
        </w:rPr>
      </w:pPr>
      <w:r w:rsidRPr="00A04921">
        <w:rPr>
          <w:rFonts w:eastAsia="等线"/>
        </w:rP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28045C1E" w14:textId="77777777" w:rsidR="00A04921" w:rsidRPr="00A04921" w:rsidRDefault="00A04921" w:rsidP="00A04921">
      <w:pPr>
        <w:rPr>
          <w:rFonts w:eastAsia="等线"/>
          <w:color w:val="000000"/>
          <w:lang w:eastAsia="zh-CN"/>
        </w:rPr>
      </w:pPr>
      <w:r w:rsidRPr="00A04921">
        <w:rPr>
          <w:rFonts w:eastAsia="等线"/>
          <w:color w:val="000000"/>
        </w:rPr>
        <w:t>The Figure 5.2.1.1-1 shows the 5GC NF NRM containment</w:t>
      </w:r>
      <w:r w:rsidRPr="00A04921">
        <w:rPr>
          <w:rFonts w:eastAsia="等线"/>
          <w:color w:val="000000"/>
          <w:lang w:eastAsia="zh-CN"/>
        </w:rPr>
        <w:t>/naming relationship.</w:t>
      </w:r>
    </w:p>
    <w:p w14:paraId="4A4EA498"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12020" w:dyaOrig="10391" w14:anchorId="6F6D48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pt;height:454.35pt" o:ole="">
            <v:imagedata r:id="rId16" o:title=""/>
          </v:shape>
          <o:OLEObject Type="Embed" ProgID="Visio.Drawing.11" ShapeID="_x0000_i1025" DrawAspect="Content" ObjectID="_1722255589" r:id="rId17"/>
        </w:object>
      </w:r>
    </w:p>
    <w:p w14:paraId="460D2FD0"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 5GC NRM containment/naming relationship</w:t>
      </w:r>
    </w:p>
    <w:p w14:paraId="02F01B2E" w14:textId="77777777" w:rsidR="00A04921" w:rsidRPr="00A04921" w:rsidRDefault="00A04921" w:rsidP="00A04921">
      <w:pPr>
        <w:rPr>
          <w:rFonts w:eastAsia="等线"/>
        </w:rPr>
      </w:pPr>
      <w:r w:rsidRPr="00A04921">
        <w:rPr>
          <w:rFonts w:eastAsia="等线"/>
          <w:color w:val="000000"/>
        </w:rPr>
        <w:t>The Figure 5.2.1.1-2 shows the transport view of AMF NRM.</w:t>
      </w:r>
    </w:p>
    <w:p w14:paraId="504F544E"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11797" w:dyaOrig="10573" w14:anchorId="4E94B4F2">
          <v:shape id="_x0000_i1026" type="#_x0000_t75" style="width:480.55pt;height:430.35pt" o:ole="">
            <v:imagedata r:id="rId18" o:title=""/>
          </v:shape>
          <o:OLEObject Type="Embed" ProgID="Visio.Drawing.11" ShapeID="_x0000_i1026" DrawAspect="Content" ObjectID="_1722255590" r:id="rId19"/>
        </w:object>
      </w:r>
    </w:p>
    <w:p w14:paraId="0E620EB5"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2: Transport view of AMF NRM</w:t>
      </w:r>
    </w:p>
    <w:p w14:paraId="62DADC1E" w14:textId="77777777" w:rsidR="00A04921" w:rsidRPr="00A04921" w:rsidRDefault="00A04921" w:rsidP="00A04921">
      <w:pPr>
        <w:rPr>
          <w:rFonts w:eastAsia="等线"/>
          <w:color w:val="000000"/>
        </w:rPr>
      </w:pPr>
      <w:r w:rsidRPr="00A04921">
        <w:rPr>
          <w:rFonts w:eastAsia="等线"/>
          <w:color w:val="000000"/>
        </w:rPr>
        <w:t>The Figure 5.2.1.1-3 shows the transport view of SMF NRM.</w:t>
      </w:r>
    </w:p>
    <w:bookmarkStart w:id="12" w:name="_MON_1684895275"/>
    <w:bookmarkEnd w:id="12"/>
    <w:p w14:paraId="013B44BE"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380" w:dyaOrig="5057" w14:anchorId="39EE8EF1">
          <v:shape id="_x0000_i1027" type="#_x0000_t75" style="width:468.55pt;height:253.65pt" o:ole="">
            <v:imagedata r:id="rId20" o:title=""/>
          </v:shape>
          <o:OLEObject Type="Embed" ProgID="Word.Picture.8" ShapeID="_x0000_i1027" DrawAspect="Content" ObjectID="_1722255591" r:id="rId21"/>
        </w:object>
      </w:r>
    </w:p>
    <w:p w14:paraId="59C8D855"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3: Transport view of SMF NRM</w:t>
      </w:r>
    </w:p>
    <w:p w14:paraId="09200E46" w14:textId="77777777" w:rsidR="00A04921" w:rsidRPr="00A04921" w:rsidRDefault="00A04921" w:rsidP="00A04921">
      <w:pPr>
        <w:rPr>
          <w:rFonts w:eastAsia="等线"/>
          <w:color w:val="000000"/>
        </w:rPr>
      </w:pPr>
      <w:r w:rsidRPr="00A04921">
        <w:rPr>
          <w:rFonts w:eastAsia="等线"/>
          <w:color w:val="000000"/>
        </w:rPr>
        <w:t>The Figure 5.2.1.1-4 shows the transport view of UPF NRM.</w:t>
      </w:r>
    </w:p>
    <w:bookmarkStart w:id="13" w:name="_MON_1684895240"/>
    <w:bookmarkEnd w:id="13"/>
    <w:p w14:paraId="2DD046C2"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643" w:dyaOrig="3881" w14:anchorId="0FEE8407">
          <v:shape id="_x0000_i1028" type="#_x0000_t75" style="width:482.75pt;height:195.8pt" o:ole="">
            <v:imagedata r:id="rId22" o:title=""/>
          </v:shape>
          <o:OLEObject Type="Embed" ProgID="Word.Picture.8" ShapeID="_x0000_i1028" DrawAspect="Content" ObjectID="_1722255592" r:id="rId23"/>
        </w:object>
      </w:r>
    </w:p>
    <w:p w14:paraId="2A374437"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4: Transport view of UPF NRM</w:t>
      </w:r>
    </w:p>
    <w:p w14:paraId="2540AD40" w14:textId="77777777" w:rsidR="00A04921" w:rsidRPr="00A04921" w:rsidRDefault="00A04921" w:rsidP="00A04921">
      <w:pPr>
        <w:rPr>
          <w:rFonts w:eastAsia="等线"/>
          <w:color w:val="000000"/>
        </w:rPr>
      </w:pPr>
      <w:r w:rsidRPr="00A04921">
        <w:rPr>
          <w:rFonts w:eastAsia="等线"/>
          <w:color w:val="000000"/>
        </w:rPr>
        <w:t>The Figure 5.2.1.1-5 shows the transport view of N3IWF NRM.</w:t>
      </w:r>
    </w:p>
    <w:p w14:paraId="3D433DBA" w14:textId="77777777" w:rsidR="00A04921" w:rsidRPr="00A04921" w:rsidRDefault="00A04921" w:rsidP="00A04921">
      <w:pPr>
        <w:jc w:val="center"/>
        <w:rPr>
          <w:rFonts w:eastAsia="等线"/>
        </w:rPr>
      </w:pPr>
      <w:r w:rsidRPr="00A04921">
        <w:rPr>
          <w:rFonts w:eastAsia="等线"/>
        </w:rPr>
        <w:object w:dxaOrig="9225" w:dyaOrig="1440" w14:anchorId="4C4BB72A">
          <v:shape id="_x0000_i1029" type="#_x0000_t75" style="width:460.35pt;height:1in" o:ole="">
            <v:imagedata r:id="rId24" o:title=""/>
          </v:shape>
          <o:OLEObject Type="Embed" ProgID="Visio.Drawing.11" ShapeID="_x0000_i1029" DrawAspect="Content" ObjectID="_1722255593" r:id="rId25"/>
        </w:object>
      </w:r>
    </w:p>
    <w:p w14:paraId="57A3DB5D"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5: Transport view of N3IWF NRM</w:t>
      </w:r>
    </w:p>
    <w:p w14:paraId="442373F9" w14:textId="77777777" w:rsidR="00A04921" w:rsidRPr="00A04921" w:rsidRDefault="00A04921" w:rsidP="00A04921">
      <w:pPr>
        <w:rPr>
          <w:rFonts w:eastAsia="等线"/>
          <w:color w:val="000000"/>
        </w:rPr>
      </w:pPr>
      <w:r w:rsidRPr="00A04921">
        <w:rPr>
          <w:rFonts w:eastAsia="等线"/>
          <w:color w:val="000000"/>
        </w:rPr>
        <w:t>The Figure 5.2.1.1-6 shows the transport view of PCF NRM.</w:t>
      </w:r>
    </w:p>
    <w:p w14:paraId="1F24F498"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10452" w:dyaOrig="5028" w14:anchorId="0FBEB00F">
          <v:shape id="_x0000_i1030" type="#_x0000_t75" style="width:474pt;height:231.25pt" o:ole="">
            <v:imagedata r:id="rId26" o:title=""/>
          </v:shape>
          <o:OLEObject Type="Embed" ProgID="Visio.Drawing.11" ShapeID="_x0000_i1030" DrawAspect="Content" ObjectID="_1722255594" r:id="rId27"/>
        </w:object>
      </w:r>
    </w:p>
    <w:p w14:paraId="67C83C97"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6: Transport view of PCF NRM</w:t>
      </w:r>
    </w:p>
    <w:p w14:paraId="07C950BD" w14:textId="77777777" w:rsidR="00A04921" w:rsidRPr="00A04921" w:rsidRDefault="00A04921" w:rsidP="00A04921">
      <w:pPr>
        <w:rPr>
          <w:rFonts w:eastAsia="等线"/>
          <w:color w:val="000000"/>
        </w:rPr>
      </w:pPr>
      <w:r w:rsidRPr="00A04921">
        <w:rPr>
          <w:rFonts w:eastAsia="等线"/>
          <w:color w:val="000000"/>
        </w:rPr>
        <w:t>The Figure 5.2.1.1-7 shows the transport view of AUSF NRM.</w:t>
      </w:r>
    </w:p>
    <w:bookmarkStart w:id="14" w:name="_MON_1684895168"/>
    <w:bookmarkEnd w:id="14"/>
    <w:p w14:paraId="512B1B01"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089" w:dyaOrig="2441" w14:anchorId="2174F536">
          <v:shape id="_x0000_i1031" type="#_x0000_t75" style="width:453.8pt;height:123.8pt" o:ole="">
            <v:imagedata r:id="rId28" o:title=""/>
          </v:shape>
          <o:OLEObject Type="Embed" ProgID="Word.Picture.8" ShapeID="_x0000_i1031" DrawAspect="Content" ObjectID="_1722255595" r:id="rId29"/>
        </w:object>
      </w:r>
    </w:p>
    <w:p w14:paraId="7DB7E5FA"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7: Transport view of AUSF NRM</w:t>
      </w:r>
    </w:p>
    <w:p w14:paraId="12FEA840" w14:textId="77777777" w:rsidR="00A04921" w:rsidRPr="00A04921" w:rsidRDefault="00A04921" w:rsidP="00A04921">
      <w:pPr>
        <w:rPr>
          <w:rFonts w:eastAsia="等线"/>
          <w:color w:val="000000"/>
        </w:rPr>
      </w:pPr>
      <w:r w:rsidRPr="00A04921">
        <w:rPr>
          <w:rFonts w:eastAsia="等线"/>
          <w:color w:val="000000"/>
        </w:rPr>
        <w:t>The Figure 5.2.1.1-8 shows the transport view of UDM NRM.</w:t>
      </w:r>
    </w:p>
    <w:p w14:paraId="4E895F9D"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8359" w:dyaOrig="2441" w14:anchorId="1EEFD037">
          <v:shape id="_x0000_i1032" type="#_x0000_t75" style="width:418.35pt;height:123.8pt" o:ole="">
            <v:imagedata r:id="rId30" o:title=""/>
          </v:shape>
          <o:OLEObject Type="Embed" ProgID="Word.Picture.8" ShapeID="_x0000_i1032" DrawAspect="Content" ObjectID="_1722255596" r:id="rId31"/>
        </w:object>
      </w:r>
    </w:p>
    <w:p w14:paraId="0725E500"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8: Transport view of UDM NRM</w:t>
      </w:r>
    </w:p>
    <w:p w14:paraId="53CEF81B" w14:textId="77777777" w:rsidR="00A04921" w:rsidRPr="00A04921" w:rsidRDefault="00A04921" w:rsidP="00A04921">
      <w:pPr>
        <w:rPr>
          <w:rFonts w:eastAsia="等线"/>
          <w:color w:val="000000"/>
        </w:rPr>
      </w:pPr>
      <w:r w:rsidRPr="00A04921">
        <w:rPr>
          <w:rFonts w:eastAsia="等线"/>
          <w:color w:val="000000"/>
        </w:rPr>
        <w:t>The Figure 5.2.1.1-9 shows the transport view of NRF NRM.</w:t>
      </w:r>
    </w:p>
    <w:p w14:paraId="46110C1C" w14:textId="77777777" w:rsidR="00A04921" w:rsidRPr="00A04921" w:rsidRDefault="00A04921" w:rsidP="00A04921">
      <w:pPr>
        <w:jc w:val="center"/>
        <w:rPr>
          <w:rFonts w:eastAsia="等线"/>
        </w:rPr>
      </w:pPr>
      <w:r w:rsidRPr="00A04921">
        <w:rPr>
          <w:rFonts w:eastAsia="等线"/>
        </w:rPr>
        <w:object w:dxaOrig="9645" w:dyaOrig="1606" w14:anchorId="71139F46">
          <v:shape id="_x0000_i1033" type="#_x0000_t75" style="width:483.25pt;height:80.2pt" o:ole="">
            <v:imagedata r:id="rId32" o:title=""/>
          </v:shape>
          <o:OLEObject Type="Embed" ProgID="Word.Document.8" ShapeID="_x0000_i1033" DrawAspect="Content" ObjectID="_1722255597" r:id="rId33">
            <o:FieldCodes>\s</o:FieldCodes>
          </o:OLEObject>
        </w:object>
      </w:r>
    </w:p>
    <w:p w14:paraId="170A6205"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9: Transport view of NRF NRM</w:t>
      </w:r>
    </w:p>
    <w:p w14:paraId="045F171D" w14:textId="77777777" w:rsidR="00A04921" w:rsidRPr="00A04921" w:rsidRDefault="00A04921" w:rsidP="00A04921">
      <w:pPr>
        <w:rPr>
          <w:rFonts w:eastAsia="等线"/>
          <w:color w:val="000000"/>
        </w:rPr>
      </w:pPr>
      <w:r w:rsidRPr="00A04921">
        <w:rPr>
          <w:rFonts w:eastAsia="等线"/>
          <w:color w:val="000000"/>
        </w:rPr>
        <w:t>The Figure 5.2.1.1-10 shows the transport view of NSSF NRM.</w:t>
      </w:r>
    </w:p>
    <w:p w14:paraId="4F0656FA" w14:textId="77777777" w:rsidR="00A04921" w:rsidRPr="00A04921" w:rsidRDefault="00A04921" w:rsidP="00A04921">
      <w:pPr>
        <w:jc w:val="center"/>
        <w:rPr>
          <w:rFonts w:eastAsia="等线"/>
        </w:rPr>
      </w:pPr>
      <w:r w:rsidRPr="00A04921">
        <w:rPr>
          <w:rFonts w:eastAsia="等线"/>
        </w:rPr>
        <w:object w:dxaOrig="9735" w:dyaOrig="2519" w14:anchorId="18D243B5">
          <v:shape id="_x0000_i1034" type="#_x0000_t75" style="width:486pt;height:124.35pt" o:ole="">
            <v:imagedata r:id="rId34" o:title=""/>
          </v:shape>
          <o:OLEObject Type="Embed" ProgID="Word.Document.8" ShapeID="_x0000_i1034" DrawAspect="Content" ObjectID="_1722255598" r:id="rId35">
            <o:FieldCodes>\s</o:FieldCodes>
          </o:OLEObject>
        </w:object>
      </w:r>
    </w:p>
    <w:p w14:paraId="41438B70"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0: Transport view of NSSF NRM</w:t>
      </w:r>
    </w:p>
    <w:p w14:paraId="574920A0" w14:textId="77777777" w:rsidR="00A04921" w:rsidRPr="00A04921" w:rsidRDefault="00A04921" w:rsidP="00A04921">
      <w:pPr>
        <w:rPr>
          <w:rFonts w:eastAsia="等线"/>
          <w:color w:val="000000"/>
        </w:rPr>
      </w:pPr>
      <w:r w:rsidRPr="00A04921">
        <w:rPr>
          <w:rFonts w:eastAsia="等线"/>
          <w:color w:val="000000"/>
        </w:rPr>
        <w:t>The Figure 5.2.1.1-11 shows the transport view of SMSF NRM.</w:t>
      </w:r>
    </w:p>
    <w:p w14:paraId="2B758B45" w14:textId="77777777" w:rsidR="00A04921" w:rsidRPr="00A04921" w:rsidRDefault="00A04921" w:rsidP="00A04921">
      <w:pPr>
        <w:rPr>
          <w:rFonts w:eastAsia="等线"/>
          <w:color w:val="000000"/>
        </w:rPr>
      </w:pPr>
      <w:r w:rsidRPr="00A04921">
        <w:rPr>
          <w:rFonts w:eastAsia="等线"/>
        </w:rPr>
        <w:object w:dxaOrig="9645" w:dyaOrig="2160" w14:anchorId="557C3338">
          <v:shape id="_x0000_i1035" type="#_x0000_t75" style="width:483.25pt;height:108.55pt" o:ole="">
            <v:imagedata r:id="rId36" o:title=""/>
          </v:shape>
          <o:OLEObject Type="Embed" ProgID="Visio.Drawing.11" ShapeID="_x0000_i1035" DrawAspect="Content" ObjectID="_1722255599" r:id="rId37"/>
        </w:object>
      </w:r>
    </w:p>
    <w:p w14:paraId="576C942E"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1: Transport view of SMSF NRM</w:t>
      </w:r>
    </w:p>
    <w:p w14:paraId="7B7D98CD" w14:textId="77777777" w:rsidR="00A04921" w:rsidRPr="00A04921" w:rsidRDefault="00A04921" w:rsidP="00A04921">
      <w:pPr>
        <w:rPr>
          <w:rFonts w:eastAsia="等线"/>
          <w:color w:val="000000"/>
        </w:rPr>
      </w:pPr>
      <w:r w:rsidRPr="00A04921">
        <w:rPr>
          <w:rFonts w:eastAsia="等线"/>
          <w:color w:val="000000"/>
        </w:rPr>
        <w:t xml:space="preserve">The Figure 5.2.1.1-12 shows the transport view of 5G </w:t>
      </w:r>
      <w:r w:rsidRPr="00A04921">
        <w:rPr>
          <w:rFonts w:eastAsia="等线"/>
        </w:rPr>
        <w:t>location service related</w:t>
      </w:r>
      <w:r w:rsidRPr="00A04921">
        <w:rPr>
          <w:rFonts w:eastAsia="等线"/>
          <w:color w:val="000000"/>
        </w:rPr>
        <w:t xml:space="preserve"> NRM.</w:t>
      </w:r>
    </w:p>
    <w:p w14:paraId="1C5BE67D" w14:textId="77777777" w:rsidR="00A04921" w:rsidRPr="00A04921" w:rsidRDefault="00A04921" w:rsidP="00A04921">
      <w:pPr>
        <w:rPr>
          <w:rFonts w:eastAsia="等线"/>
          <w:color w:val="000000"/>
        </w:rPr>
      </w:pPr>
      <w:r w:rsidRPr="00A04921">
        <w:rPr>
          <w:rFonts w:eastAsia="等线"/>
        </w:rPr>
        <w:object w:dxaOrig="9210" w:dyaOrig="1005" w14:anchorId="18C5DB97">
          <v:shape id="_x0000_i1036" type="#_x0000_t75" style="width:459.8pt;height:51.8pt" o:ole="">
            <v:imagedata r:id="rId38" o:title=""/>
          </v:shape>
          <o:OLEObject Type="Embed" ProgID="Visio.Drawing.11" ShapeID="_x0000_i1036" DrawAspect="Content" ObjectID="_1722255600" r:id="rId39"/>
        </w:object>
      </w:r>
    </w:p>
    <w:p w14:paraId="0CA60030"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2: Transport view of LMF NRM</w:t>
      </w:r>
    </w:p>
    <w:p w14:paraId="5761DC72" w14:textId="77777777" w:rsidR="00A04921" w:rsidRPr="00A04921" w:rsidRDefault="00A04921" w:rsidP="00A04921">
      <w:pPr>
        <w:rPr>
          <w:rFonts w:eastAsia="等线"/>
          <w:color w:val="000000"/>
        </w:rPr>
      </w:pPr>
      <w:r w:rsidRPr="00A04921">
        <w:rPr>
          <w:rFonts w:eastAsia="等线"/>
          <w:color w:val="000000"/>
        </w:rPr>
        <w:t>The Figure 5.2.1.1-13 shows the transport view of 5G-EIR NRM.</w:t>
      </w:r>
    </w:p>
    <w:p w14:paraId="6052E54B" w14:textId="77777777" w:rsidR="00A04921" w:rsidRPr="00A04921" w:rsidRDefault="00A04921" w:rsidP="00A04921">
      <w:pPr>
        <w:jc w:val="center"/>
        <w:rPr>
          <w:rFonts w:eastAsia="等线"/>
        </w:rPr>
      </w:pPr>
      <w:r w:rsidRPr="00A04921">
        <w:rPr>
          <w:rFonts w:eastAsia="等线"/>
        </w:rPr>
        <w:object w:dxaOrig="9210" w:dyaOrig="1005" w14:anchorId="7985E713">
          <v:shape id="_x0000_i1037" type="#_x0000_t75" style="width:459.8pt;height:51.8pt" o:ole="">
            <v:imagedata r:id="rId40" o:title=""/>
          </v:shape>
          <o:OLEObject Type="Embed" ProgID="Visio.Drawing.11" ShapeID="_x0000_i1037" DrawAspect="Content" ObjectID="_1722255601" r:id="rId41"/>
        </w:object>
      </w:r>
    </w:p>
    <w:p w14:paraId="67334CF4"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3: Transport view of 5G-EIR NRM</w:t>
      </w:r>
    </w:p>
    <w:p w14:paraId="361C1D42" w14:textId="77777777" w:rsidR="00A04921" w:rsidRPr="00A04921" w:rsidRDefault="00A04921" w:rsidP="00A04921">
      <w:pPr>
        <w:rPr>
          <w:rFonts w:eastAsia="等线"/>
          <w:color w:val="000000"/>
        </w:rPr>
      </w:pPr>
      <w:r w:rsidRPr="00A04921">
        <w:rPr>
          <w:rFonts w:eastAsia="等线"/>
          <w:color w:val="000000"/>
        </w:rPr>
        <w:t>The Figure 5.2.1.1-14 shows the transport view of SEPP NRM.</w:t>
      </w:r>
    </w:p>
    <w:p w14:paraId="6F9B470A"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8494" w:dyaOrig="1159" w14:anchorId="20FEBF16">
          <v:shape id="_x0000_i1038" type="#_x0000_t75" style="width:424.9pt;height:59.45pt" o:ole="">
            <v:imagedata r:id="rId42" o:title=""/>
          </v:shape>
          <o:OLEObject Type="Embed" ProgID="Word.Picture.8" ShapeID="_x0000_i1038" DrawAspect="Content" ObjectID="_1722255602" r:id="rId43"/>
        </w:object>
      </w:r>
    </w:p>
    <w:p w14:paraId="33013136"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4: Transport view of SEPP NRM</w:t>
      </w:r>
    </w:p>
    <w:p w14:paraId="4FC9B1B8" w14:textId="77777777" w:rsidR="00A04921" w:rsidRPr="00A04921" w:rsidRDefault="00A04921" w:rsidP="00A04921">
      <w:pPr>
        <w:rPr>
          <w:rFonts w:eastAsia="等线"/>
          <w:color w:val="000000"/>
        </w:rPr>
      </w:pPr>
      <w:r w:rsidRPr="00A04921">
        <w:rPr>
          <w:rFonts w:eastAsia="等线"/>
          <w:color w:val="000000"/>
        </w:rPr>
        <w:t xml:space="preserve">The Figure 5.2.1.1-15 shows the NRM fragment for control of </w:t>
      </w:r>
      <w:proofErr w:type="spellStart"/>
      <w:r w:rsidRPr="00A04921">
        <w:rPr>
          <w:rFonts w:eastAsia="等线"/>
          <w:color w:val="000000"/>
        </w:rPr>
        <w:t>QoS</w:t>
      </w:r>
      <w:proofErr w:type="spellEnd"/>
      <w:r w:rsidRPr="00A04921">
        <w:rPr>
          <w:rFonts w:eastAsia="等线"/>
          <w:color w:val="000000"/>
        </w:rPr>
        <w:t xml:space="preserve"> monitoring per </w:t>
      </w:r>
      <w:proofErr w:type="spellStart"/>
      <w:r w:rsidRPr="00A04921">
        <w:rPr>
          <w:rFonts w:eastAsia="等线"/>
          <w:color w:val="000000"/>
        </w:rPr>
        <w:t>QoS</w:t>
      </w:r>
      <w:proofErr w:type="spellEnd"/>
      <w:r w:rsidRPr="00A04921">
        <w:rPr>
          <w:rFonts w:eastAsia="等线"/>
          <w:color w:val="000000"/>
        </w:rPr>
        <w:t xml:space="preserve"> flow per UE.</w:t>
      </w:r>
    </w:p>
    <w:p w14:paraId="07B3B62A"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8385" w:dyaOrig="900" w14:anchorId="67F57A25">
          <v:shape id="_x0000_i1039" type="#_x0000_t75" style="width:422.75pt;height:45.25pt" o:ole="">
            <v:imagedata r:id="rId44" o:title=""/>
          </v:shape>
          <o:OLEObject Type="Embed" ProgID="Visio.Drawing.11" ShapeID="_x0000_i1039" DrawAspect="Content" ObjectID="_1722255603" r:id="rId45"/>
        </w:object>
      </w:r>
    </w:p>
    <w:p w14:paraId="14602654"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 xml:space="preserve">Figure 5.2.1.1-15: NRM fragment for control of </w:t>
      </w:r>
      <w:proofErr w:type="spellStart"/>
      <w:r w:rsidRPr="00A04921">
        <w:rPr>
          <w:rFonts w:ascii="Arial" w:eastAsia="等线" w:hAnsi="Arial"/>
          <w:b/>
        </w:rPr>
        <w:t>QoS</w:t>
      </w:r>
      <w:proofErr w:type="spellEnd"/>
      <w:r w:rsidRPr="00A04921">
        <w:rPr>
          <w:rFonts w:ascii="Arial" w:eastAsia="等线" w:hAnsi="Arial"/>
          <w:b/>
        </w:rPr>
        <w:t xml:space="preserve"> monitoring per </w:t>
      </w:r>
      <w:proofErr w:type="spellStart"/>
      <w:r w:rsidRPr="00A04921">
        <w:rPr>
          <w:rFonts w:ascii="Arial" w:eastAsia="等线" w:hAnsi="Arial"/>
          <w:b/>
        </w:rPr>
        <w:t>QoS</w:t>
      </w:r>
      <w:proofErr w:type="spellEnd"/>
      <w:r w:rsidRPr="00A04921">
        <w:rPr>
          <w:rFonts w:ascii="Arial" w:eastAsia="等线" w:hAnsi="Arial"/>
          <w:b/>
        </w:rPr>
        <w:t xml:space="preserve"> flow per UE</w:t>
      </w:r>
    </w:p>
    <w:p w14:paraId="47AB196A" w14:textId="77777777" w:rsidR="00A04921" w:rsidRPr="00A04921" w:rsidRDefault="00A04921" w:rsidP="00A04921">
      <w:pPr>
        <w:rPr>
          <w:rFonts w:eastAsia="等线"/>
          <w:color w:val="000000"/>
        </w:rPr>
      </w:pPr>
      <w:r w:rsidRPr="00A04921">
        <w:rPr>
          <w:rFonts w:eastAsia="等线"/>
          <w:color w:val="000000"/>
        </w:rPr>
        <w:t xml:space="preserve">The Figure 5.2.1.1-16 shows the NRM fragment for control of GTP-U path </w:t>
      </w:r>
      <w:proofErr w:type="spellStart"/>
      <w:r w:rsidRPr="00A04921">
        <w:rPr>
          <w:rFonts w:eastAsia="等线"/>
          <w:color w:val="000000"/>
        </w:rPr>
        <w:t>QoS</w:t>
      </w:r>
      <w:proofErr w:type="spellEnd"/>
      <w:r w:rsidRPr="00A04921">
        <w:rPr>
          <w:rFonts w:eastAsia="等线"/>
          <w:color w:val="000000"/>
        </w:rPr>
        <w:t xml:space="preserve"> monitoring.</w:t>
      </w:r>
    </w:p>
    <w:p w14:paraId="09FADA7E"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8385" w:dyaOrig="900" w14:anchorId="4F5BBE66">
          <v:shape id="_x0000_i1040" type="#_x0000_t75" style="width:422.75pt;height:45.25pt" o:ole="">
            <v:imagedata r:id="rId46" o:title=""/>
          </v:shape>
          <o:OLEObject Type="Embed" ProgID="Visio.Drawing.11" ShapeID="_x0000_i1040" DrawAspect="Content" ObjectID="_1722255604" r:id="rId47"/>
        </w:object>
      </w:r>
    </w:p>
    <w:p w14:paraId="779CC539"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 xml:space="preserve">Figure 5.2.1.1-16: NRM fragment for control of GTP-U path </w:t>
      </w:r>
      <w:proofErr w:type="spellStart"/>
      <w:r w:rsidRPr="00A04921">
        <w:rPr>
          <w:rFonts w:ascii="Arial" w:eastAsia="等线" w:hAnsi="Arial"/>
          <w:b/>
        </w:rPr>
        <w:t>QoS</w:t>
      </w:r>
      <w:proofErr w:type="spellEnd"/>
      <w:r w:rsidRPr="00A04921">
        <w:rPr>
          <w:rFonts w:ascii="Arial" w:eastAsia="等线" w:hAnsi="Arial"/>
          <w:b/>
        </w:rPr>
        <w:t xml:space="preserve"> monitoring</w:t>
      </w:r>
    </w:p>
    <w:p w14:paraId="5447176A" w14:textId="77777777" w:rsidR="00A04921" w:rsidRPr="00A04921" w:rsidRDefault="00A04921" w:rsidP="00A04921">
      <w:pPr>
        <w:rPr>
          <w:rFonts w:eastAsia="等线"/>
          <w:color w:val="000000"/>
        </w:rPr>
      </w:pPr>
      <w:r w:rsidRPr="00A04921">
        <w:rPr>
          <w:rFonts w:eastAsia="等线"/>
          <w:color w:val="000000"/>
        </w:rPr>
        <w:t>The Figure 5.2.1.1-17 shows the NRM fragment for pre-configured 5QIs in 5GC.</w:t>
      </w:r>
    </w:p>
    <w:bookmarkStart w:id="15" w:name="_MON_1685366034"/>
    <w:bookmarkEnd w:id="15"/>
    <w:p w14:paraId="465A1327"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026" w:dyaOrig="3901" w14:anchorId="0DA42A8C">
          <v:shape id="_x0000_i1041" type="#_x0000_t75" style="width:451.1pt;height:195.8pt" o:ole="">
            <v:imagedata r:id="rId48" o:title=""/>
          </v:shape>
          <o:OLEObject Type="Embed" ProgID="Word.Document.12" ShapeID="_x0000_i1041" DrawAspect="Content" ObjectID="_1722255605" r:id="rId49">
            <o:FieldCodes>\s</o:FieldCodes>
          </o:OLEObject>
        </w:object>
      </w:r>
    </w:p>
    <w:p w14:paraId="089D8A40"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7: NRM fragment for pre-configured 5QIs in 5GC</w:t>
      </w:r>
    </w:p>
    <w:p w14:paraId="1ECD6CE1" w14:textId="77777777" w:rsidR="00A04921" w:rsidRPr="00A04921" w:rsidRDefault="00A04921" w:rsidP="00A04921">
      <w:pPr>
        <w:rPr>
          <w:rFonts w:eastAsia="等线"/>
        </w:rPr>
      </w:pPr>
      <w:r w:rsidRPr="00A04921">
        <w:rPr>
          <w:rFonts w:eastAsia="等线"/>
          <w:color w:val="000000"/>
        </w:rPr>
        <w:t>The Figure 5.2.1.1-18 shows the NRM fragment for 5QI and DSCP mapping.</w:t>
      </w:r>
    </w:p>
    <w:p w14:paraId="49D6ACFC"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7605" w:dyaOrig="1290" w14:anchorId="6E00E804">
          <v:shape id="_x0000_i1042" type="#_x0000_t75" style="width:382.9pt;height:64.35pt" o:ole="">
            <v:imagedata r:id="rId50" o:title=""/>
          </v:shape>
          <o:OLEObject Type="Embed" ProgID="Visio.Drawing.15" ShapeID="_x0000_i1042" DrawAspect="Content" ObjectID="_1722255606" r:id="rId51"/>
        </w:object>
      </w:r>
    </w:p>
    <w:p w14:paraId="4BB710B2"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8: NRM fragment for 5QI and DSCP mapping.</w:t>
      </w:r>
    </w:p>
    <w:p w14:paraId="49084BA3" w14:textId="77777777" w:rsidR="00A04921" w:rsidRPr="00A04921" w:rsidRDefault="00A04921" w:rsidP="00A04921">
      <w:pPr>
        <w:rPr>
          <w:rFonts w:eastAsia="等线"/>
        </w:rPr>
      </w:pPr>
      <w:r w:rsidRPr="00A04921">
        <w:rPr>
          <w:rFonts w:eastAsia="等线"/>
          <w:color w:val="000000"/>
        </w:rPr>
        <w:t>The Figure 5.2.1.1-19 shows the NRM fragment for predefined PCC rule.</w:t>
      </w:r>
    </w:p>
    <w:p w14:paraId="5E4A9749"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6765" w:dyaOrig="3135" w14:anchorId="33D1D345">
          <v:shape id="_x0000_i1043" type="#_x0000_t75" style="width:338.2pt;height:156pt" o:ole="">
            <v:imagedata r:id="rId52" o:title=""/>
          </v:shape>
          <o:OLEObject Type="Embed" ProgID="Visio.Drawing.15" ShapeID="_x0000_i1043" DrawAspect="Content" ObjectID="_1722255607" r:id="rId53"/>
        </w:object>
      </w:r>
    </w:p>
    <w:p w14:paraId="6E9ABB03"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9: NRM fragment for predefined PCC rule</w:t>
      </w:r>
    </w:p>
    <w:p w14:paraId="410546B8" w14:textId="77777777" w:rsidR="00A04921" w:rsidRPr="00A04921" w:rsidRDefault="00A04921" w:rsidP="00A04921">
      <w:pPr>
        <w:rPr>
          <w:rFonts w:eastAsia="等线"/>
          <w:color w:val="000000"/>
        </w:rPr>
      </w:pPr>
      <w:r w:rsidRPr="00A04921">
        <w:rPr>
          <w:rFonts w:eastAsia="等线"/>
          <w:color w:val="000000"/>
        </w:rPr>
        <w:t>The Figure 5.2.1.1-</w:t>
      </w:r>
      <w:r w:rsidRPr="00A04921">
        <w:rPr>
          <w:rFonts w:eastAsia="等线"/>
          <w:color w:val="000000"/>
          <w:lang w:eastAsia="zh-CN"/>
        </w:rPr>
        <w:t>20</w:t>
      </w:r>
      <w:r w:rsidRPr="00A04921">
        <w:rPr>
          <w:rFonts w:eastAsia="等线"/>
          <w:color w:val="000000"/>
        </w:rPr>
        <w:t xml:space="preserve"> shows the NRM fragment for dynamically assigned 5QIs in 5GC.</w:t>
      </w:r>
    </w:p>
    <w:bookmarkStart w:id="16" w:name="_MON_1685365415"/>
    <w:bookmarkEnd w:id="16"/>
    <w:p w14:paraId="0276D897"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026" w:dyaOrig="3571" w14:anchorId="13A2D49D">
          <v:shape id="_x0000_i1044" type="#_x0000_t75" style="width:451.1pt;height:178.35pt" o:ole="">
            <v:imagedata r:id="rId54" o:title=""/>
          </v:shape>
          <o:OLEObject Type="Embed" ProgID="Word.Document.12" ShapeID="_x0000_i1044" DrawAspect="Content" ObjectID="_1722255608" r:id="rId55">
            <o:FieldCodes>\s</o:FieldCodes>
          </o:OLEObject>
        </w:object>
      </w:r>
    </w:p>
    <w:p w14:paraId="245FC0DF"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20: NRM fragment for dynamically assigned 5QIs in 5GC</w:t>
      </w:r>
    </w:p>
    <w:p w14:paraId="0876DE58" w14:textId="77777777" w:rsidR="00A04921" w:rsidRPr="00A04921" w:rsidRDefault="00A04921" w:rsidP="00A04921">
      <w:pPr>
        <w:keepLines/>
        <w:spacing w:after="240"/>
        <w:jc w:val="center"/>
        <w:rPr>
          <w:rFonts w:ascii="Arial" w:eastAsia="等线" w:hAnsi="Arial"/>
          <w:b/>
        </w:rPr>
      </w:pPr>
    </w:p>
    <w:p w14:paraId="533C8A58" w14:textId="77777777" w:rsidR="00A04921" w:rsidRPr="00A04921" w:rsidRDefault="00A04921" w:rsidP="00A04921">
      <w:pPr>
        <w:rPr>
          <w:rFonts w:eastAsia="等线"/>
          <w:color w:val="000000"/>
        </w:rPr>
      </w:pPr>
      <w:r w:rsidRPr="00A04921">
        <w:rPr>
          <w:rFonts w:eastAsia="等线"/>
          <w:color w:val="000000"/>
        </w:rPr>
        <w:t>The Figure 5.2.1.1-21 shows the transport view of  NSACF NRM.</w:t>
      </w:r>
    </w:p>
    <w:p w14:paraId="54942A88"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240" w:dyaOrig="1020" w14:anchorId="68C336A4">
          <v:shape id="_x0000_i1045" type="#_x0000_t75" style="width:460.35pt;height:51.8pt" o:ole="">
            <v:imagedata r:id="rId56" o:title=""/>
          </v:shape>
          <o:OLEObject Type="Embed" ProgID="Visio.Drawing.11" ShapeID="_x0000_i1045" DrawAspect="Content" ObjectID="_1722255609" r:id="rId57"/>
        </w:object>
      </w:r>
    </w:p>
    <w:p w14:paraId="53309812"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21: Transport view of NSACF NRM</w:t>
      </w:r>
    </w:p>
    <w:p w14:paraId="0A46BD43"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10452" w:dyaOrig="2724" w14:anchorId="241426D8">
          <v:shape id="_x0000_i1046" type="#_x0000_t75" style="width:451.1pt;height:120pt" o:ole="">
            <v:imagedata r:id="rId58" o:title=""/>
          </v:shape>
          <o:OLEObject Type="Embed" ProgID="Visio.Drawing.11" ShapeID="_x0000_i1046" DrawAspect="Content" ObjectID="_1722255610" r:id="rId59"/>
        </w:object>
      </w:r>
    </w:p>
    <w:p w14:paraId="56D77B32"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22: Transport view of NEF NRM</w:t>
      </w:r>
    </w:p>
    <w:p w14:paraId="239E0E6C" w14:textId="77777777" w:rsidR="00A04921" w:rsidRPr="00A04921" w:rsidRDefault="00A04921" w:rsidP="00A04921">
      <w:pPr>
        <w:rPr>
          <w:rFonts w:eastAsia="等线"/>
          <w:color w:val="000000"/>
        </w:rPr>
      </w:pPr>
      <w:r w:rsidRPr="00A04921">
        <w:rPr>
          <w:rFonts w:eastAsia="等线"/>
          <w:color w:val="000000"/>
        </w:rPr>
        <w:t>The Figure 5.2.1.1-</w:t>
      </w:r>
      <w:r w:rsidRPr="00A04921">
        <w:rPr>
          <w:rFonts w:eastAsia="等线"/>
          <w:color w:val="000000"/>
          <w:lang w:eastAsia="zh-CN"/>
        </w:rPr>
        <w:t>23</w:t>
      </w:r>
      <w:r w:rsidRPr="00A04921">
        <w:rPr>
          <w:rFonts w:eastAsia="等线"/>
          <w:color w:val="000000"/>
        </w:rPr>
        <w:t xml:space="preserve"> shows the transport view of 5G DDNMF NRM.</w:t>
      </w:r>
    </w:p>
    <w:p w14:paraId="019C163C"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331" w:dyaOrig="4426" w14:anchorId="3422EA36">
          <v:shape id="_x0000_i1047" type="#_x0000_t75" style="width:465.8pt;height:224.2pt" o:ole="">
            <v:imagedata r:id="rId60" o:title=""/>
          </v:shape>
          <o:OLEObject Type="Embed" ProgID="Visio.Drawing.11" ShapeID="_x0000_i1047" DrawAspect="Content" ObjectID="_1722255611" r:id="rId61"/>
        </w:object>
      </w:r>
    </w:p>
    <w:p w14:paraId="5C0DBCD5"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w:t>
      </w:r>
      <w:r w:rsidRPr="00A04921">
        <w:rPr>
          <w:rFonts w:ascii="Arial" w:eastAsia="等线" w:hAnsi="Arial"/>
          <w:b/>
          <w:lang w:eastAsia="zh-CN"/>
        </w:rPr>
        <w:t>23</w:t>
      </w:r>
      <w:r w:rsidRPr="00A04921">
        <w:rPr>
          <w:rFonts w:ascii="Arial" w:eastAsia="等线" w:hAnsi="Arial"/>
          <w:b/>
        </w:rPr>
        <w:t>: Transport view of 5</w:t>
      </w:r>
      <w:r w:rsidRPr="00A04921">
        <w:rPr>
          <w:rFonts w:ascii="Arial" w:eastAsia="等线" w:hAnsi="Arial" w:hint="eastAsia"/>
          <w:b/>
          <w:lang w:eastAsia="zh-CN"/>
        </w:rPr>
        <w:t>G</w:t>
      </w:r>
      <w:r w:rsidRPr="00A04921">
        <w:rPr>
          <w:rFonts w:ascii="Arial" w:eastAsia="等线" w:hAnsi="Arial"/>
          <w:b/>
        </w:rPr>
        <w:t xml:space="preserve"> </w:t>
      </w:r>
      <w:r w:rsidRPr="00A04921">
        <w:rPr>
          <w:rFonts w:ascii="Arial" w:eastAsia="等线" w:hAnsi="Arial" w:hint="eastAsia"/>
          <w:b/>
          <w:lang w:eastAsia="zh-CN"/>
        </w:rPr>
        <w:t>DDNMF</w:t>
      </w:r>
      <w:r w:rsidRPr="00A04921">
        <w:rPr>
          <w:rFonts w:ascii="Arial" w:eastAsia="等线" w:hAnsi="Arial"/>
          <w:b/>
        </w:rPr>
        <w:t xml:space="preserve"> NRM</w:t>
      </w:r>
    </w:p>
    <w:p w14:paraId="16122AB3" w14:textId="77777777" w:rsidR="00A04921" w:rsidRPr="00A04921" w:rsidRDefault="00A04921" w:rsidP="00A04921">
      <w:pPr>
        <w:rPr>
          <w:rFonts w:eastAsia="等线"/>
          <w:color w:val="000000"/>
        </w:rPr>
      </w:pPr>
      <w:r w:rsidRPr="00A04921">
        <w:rPr>
          <w:rFonts w:eastAsia="等线"/>
          <w:color w:val="000000"/>
        </w:rPr>
        <w:t>The Figure 5.2.1.1-</w:t>
      </w:r>
      <w:r w:rsidRPr="00A04921">
        <w:rPr>
          <w:rFonts w:eastAsia="等线"/>
          <w:color w:val="000000"/>
          <w:lang w:eastAsia="zh-CN"/>
        </w:rPr>
        <w:t>24</w:t>
      </w:r>
      <w:r w:rsidRPr="00A04921">
        <w:rPr>
          <w:rFonts w:eastAsia="等线"/>
          <w:color w:val="000000"/>
        </w:rPr>
        <w:t xml:space="preserve"> shows the transport view of 5G EASDF NRM.</w:t>
      </w:r>
    </w:p>
    <w:p w14:paraId="51FCC282" w14:textId="4AB8E6AA" w:rsidR="00A04921" w:rsidRDefault="00A04921" w:rsidP="00A04921">
      <w:pPr>
        <w:keepNext/>
        <w:keepLines/>
        <w:spacing w:before="60"/>
        <w:jc w:val="center"/>
        <w:rPr>
          <w:rFonts w:ascii="Arial" w:eastAsia="等线" w:hAnsi="Arial"/>
          <w:b/>
        </w:rPr>
      </w:pPr>
      <w:del w:id="17" w:author="huawei-rev1" w:date="2022-07-25T09:55:00Z">
        <w:r w:rsidRPr="00A04921" w:rsidDel="00A04921">
          <w:rPr>
            <w:rFonts w:ascii="Arial" w:eastAsia="等线" w:hAnsi="Arial"/>
            <w:b/>
          </w:rPr>
          <w:object w:dxaOrig="9259" w:dyaOrig="2738" w14:anchorId="3A7FE6DE">
            <v:shape id="_x0000_i1048" type="#_x0000_t75" style="width:462pt;height:138.55pt" o:ole="">
              <v:imagedata r:id="rId62" o:title=""/>
            </v:shape>
            <o:OLEObject Type="Embed" ProgID="Visio.Drawing.11" ShapeID="_x0000_i1048" DrawAspect="Content" ObjectID="_1722255612" r:id="rId63"/>
          </w:object>
        </w:r>
      </w:del>
    </w:p>
    <w:p w14:paraId="320053E3" w14:textId="2D5DC699" w:rsidR="00A04921" w:rsidRPr="00A04921" w:rsidRDefault="003E0F37" w:rsidP="00A04921">
      <w:pPr>
        <w:keepNext/>
        <w:keepLines/>
        <w:spacing w:before="60"/>
        <w:jc w:val="center"/>
        <w:rPr>
          <w:rFonts w:ascii="Arial" w:eastAsia="等线" w:hAnsi="Arial"/>
          <w:b/>
        </w:rPr>
      </w:pPr>
      <w:ins w:id="18" w:author="huawei-rev1" w:date="2022-07-25T09:55:00Z">
        <w:r w:rsidRPr="00A04921">
          <w:rPr>
            <w:rFonts w:ascii="Arial" w:eastAsia="等线" w:hAnsi="Arial"/>
            <w:b/>
          </w:rPr>
          <w:object w:dxaOrig="9240" w:dyaOrig="2724" w14:anchorId="2B31B79D">
            <v:shape id="_x0000_i1049" type="#_x0000_t75" style="width:460.35pt;height:138pt" o:ole="">
              <v:imagedata r:id="rId64" o:title=""/>
            </v:shape>
            <o:OLEObject Type="Embed" ProgID="Visio.Drawing.11" ShapeID="_x0000_i1049" DrawAspect="Content" ObjectID="_1722255613" r:id="rId65"/>
          </w:object>
        </w:r>
      </w:ins>
    </w:p>
    <w:p w14:paraId="68BED8E1"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w:t>
      </w:r>
      <w:r w:rsidRPr="00A04921">
        <w:rPr>
          <w:rFonts w:ascii="Arial" w:eastAsia="等线" w:hAnsi="Arial"/>
          <w:b/>
          <w:lang w:eastAsia="zh-CN"/>
        </w:rPr>
        <w:t>24</w:t>
      </w:r>
      <w:r w:rsidRPr="00A04921">
        <w:rPr>
          <w:rFonts w:ascii="Arial" w:eastAsia="等线" w:hAnsi="Arial"/>
          <w:b/>
        </w:rPr>
        <w:t>: Transport view of 5</w:t>
      </w:r>
      <w:r w:rsidRPr="00A04921">
        <w:rPr>
          <w:rFonts w:ascii="Arial" w:eastAsia="等线" w:hAnsi="Arial" w:hint="eastAsia"/>
          <w:b/>
          <w:lang w:eastAsia="zh-CN"/>
        </w:rPr>
        <w:t>G</w:t>
      </w:r>
      <w:r w:rsidRPr="00A04921">
        <w:rPr>
          <w:rFonts w:ascii="Arial" w:eastAsia="等线" w:hAnsi="Arial"/>
          <w:b/>
        </w:rPr>
        <w:t xml:space="preserve"> </w:t>
      </w:r>
      <w:r w:rsidRPr="00A04921">
        <w:rPr>
          <w:rFonts w:ascii="Arial" w:eastAsia="等线" w:hAnsi="Arial"/>
          <w:b/>
          <w:lang w:eastAsia="zh-CN"/>
        </w:rPr>
        <w:t>EASDF</w:t>
      </w:r>
      <w:r w:rsidRPr="00A04921">
        <w:rPr>
          <w:rFonts w:ascii="Arial" w:eastAsia="等线" w:hAnsi="Arial"/>
          <w:b/>
        </w:rPr>
        <w:t xml:space="preserve"> NRM</w:t>
      </w:r>
    </w:p>
    <w:p w14:paraId="7C931FE7"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10331" w:dyaOrig="2664" w14:anchorId="57C8B6E7">
          <v:shape id="_x0000_i1050" type="#_x0000_t75" style="width:481.65pt;height:124.35pt" o:ole="">
            <v:imagedata r:id="rId66" o:title=""/>
          </v:shape>
          <o:OLEObject Type="Embed" ProgID="Visio.Drawing.15" ShapeID="_x0000_i1050" DrawAspect="Content" ObjectID="_1722255614" r:id="rId67"/>
        </w:object>
      </w:r>
    </w:p>
    <w:p w14:paraId="333BDDE6"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w:t>
      </w:r>
      <w:r w:rsidRPr="00A04921">
        <w:rPr>
          <w:rFonts w:ascii="Arial" w:eastAsia="等线" w:hAnsi="Arial"/>
          <w:b/>
          <w:lang w:eastAsia="zh-CN"/>
        </w:rPr>
        <w:t>25</w:t>
      </w:r>
      <w:r w:rsidRPr="00A04921">
        <w:rPr>
          <w:rFonts w:ascii="Arial" w:eastAsia="等线" w:hAnsi="Arial"/>
          <w:b/>
        </w:rPr>
        <w:t xml:space="preserve">: </w:t>
      </w:r>
      <w:proofErr w:type="spellStart"/>
      <w:r w:rsidRPr="00A04921">
        <w:rPr>
          <w:rFonts w:ascii="Arial" w:eastAsia="等线" w:hAnsi="Arial"/>
          <w:b/>
        </w:rPr>
        <w:t>EcmConnectionInfo</w:t>
      </w:r>
      <w:proofErr w:type="spellEnd"/>
      <w:r w:rsidRPr="00A04921">
        <w:rPr>
          <w:rFonts w:ascii="Arial" w:eastAsia="等线" w:hAnsi="Arial"/>
          <w:b/>
        </w:rPr>
        <w:t xml:space="preserve"> NRM</w:t>
      </w:r>
    </w:p>
    <w:p w14:paraId="46F4BB9B" w14:textId="77777777" w:rsidR="00A04921" w:rsidRPr="00CD4D69" w:rsidRDefault="00A04921" w:rsidP="00A04921">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04921" w:rsidRPr="00CD4D69" w14:paraId="3A7E446F" w14:textId="77777777" w:rsidTr="002F6B97">
        <w:tc>
          <w:tcPr>
            <w:tcW w:w="9521" w:type="dxa"/>
            <w:shd w:val="clear" w:color="auto" w:fill="FFFFCC"/>
            <w:vAlign w:val="center"/>
          </w:tcPr>
          <w:p w14:paraId="35CDFD61" w14:textId="432B0985" w:rsidR="00A04921" w:rsidRPr="00CD4D69" w:rsidRDefault="00A04921" w:rsidP="00A04921">
            <w:pPr>
              <w:jc w:val="center"/>
              <w:rPr>
                <w:rFonts w:ascii="Arial" w:eastAsia="宋体" w:hAnsi="Arial" w:cs="Arial"/>
                <w:b/>
                <w:bCs/>
                <w:sz w:val="28"/>
                <w:szCs w:val="28"/>
                <w:lang w:eastAsia="zh-CN"/>
              </w:rPr>
            </w:pPr>
            <w:r>
              <w:rPr>
                <w:rFonts w:ascii="Arial" w:eastAsia="宋体" w:hAnsi="Arial" w:cs="Arial"/>
                <w:b/>
                <w:bCs/>
                <w:sz w:val="28"/>
                <w:szCs w:val="28"/>
                <w:lang w:eastAsia="zh-CN"/>
              </w:rPr>
              <w:t>2</w:t>
            </w:r>
            <w:r w:rsidRPr="00A04921">
              <w:rPr>
                <w:rFonts w:ascii="Arial" w:eastAsia="宋体" w:hAnsi="Arial" w:cs="Arial"/>
                <w:b/>
                <w:bCs/>
                <w:sz w:val="28"/>
                <w:szCs w:val="28"/>
                <w:vertAlign w:val="superscript"/>
                <w:lang w:eastAsia="zh-CN"/>
              </w:rPr>
              <w:t>nd</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0E4D253E" w14:textId="4B8D11C0" w:rsidR="00A04921" w:rsidRPr="00A04921" w:rsidRDefault="00A04921" w:rsidP="00A04921">
      <w:pPr>
        <w:keepNext/>
        <w:keepLines/>
        <w:spacing w:before="120"/>
        <w:ind w:left="1134" w:hanging="1134"/>
        <w:outlineLvl w:val="2"/>
        <w:rPr>
          <w:rFonts w:ascii="Arial" w:eastAsia="等线" w:hAnsi="Arial"/>
          <w:sz w:val="28"/>
          <w:lang w:eastAsia="zh-CN"/>
        </w:rPr>
      </w:pPr>
      <w:r w:rsidRPr="00A04921">
        <w:rPr>
          <w:rFonts w:ascii="Arial" w:eastAsia="等线" w:hAnsi="Arial"/>
          <w:sz w:val="28"/>
          <w:lang w:eastAsia="zh-CN"/>
        </w:rPr>
        <w:t>5.3.114</w:t>
      </w:r>
      <w:r w:rsidRPr="00A04921">
        <w:rPr>
          <w:rFonts w:ascii="Arial" w:eastAsia="等线" w:hAnsi="Arial"/>
          <w:sz w:val="28"/>
          <w:lang w:eastAsia="zh-CN"/>
        </w:rPr>
        <w:tab/>
      </w:r>
      <w:r w:rsidRPr="00A04921">
        <w:rPr>
          <w:rFonts w:ascii="Courier New" w:eastAsia="等线" w:hAnsi="Courier New"/>
          <w:sz w:val="28"/>
          <w:lang w:eastAsia="zh-CN"/>
        </w:rPr>
        <w:t>EP_N</w:t>
      </w:r>
      <w:ins w:id="19" w:author="huawei-rev1" w:date="2022-07-25T09:58:00Z">
        <w:r>
          <w:rPr>
            <w:rFonts w:ascii="Courier New" w:eastAsia="等线" w:hAnsi="Courier New"/>
            <w:sz w:val="28"/>
            <w:lang w:eastAsia="zh-CN"/>
          </w:rPr>
          <w:t>88</w:t>
        </w:r>
      </w:ins>
      <w:del w:id="20" w:author="huawei-rev1" w:date="2022-07-25T09:58:00Z">
        <w:r w:rsidRPr="00A04921" w:rsidDel="00A04921">
          <w:rPr>
            <w:rFonts w:ascii="Courier New" w:eastAsia="等线" w:hAnsi="Courier New"/>
            <w:sz w:val="28"/>
            <w:lang w:eastAsia="zh-CN"/>
          </w:rPr>
          <w:delText>xx</w:delText>
        </w:r>
      </w:del>
    </w:p>
    <w:p w14:paraId="409A8328" w14:textId="77777777" w:rsidR="00A04921" w:rsidRPr="00A04921" w:rsidRDefault="00A04921" w:rsidP="00A04921">
      <w:pPr>
        <w:keepNext/>
        <w:keepLines/>
        <w:spacing w:before="120"/>
        <w:ind w:left="1418" w:hanging="1418"/>
        <w:outlineLvl w:val="3"/>
        <w:rPr>
          <w:rFonts w:ascii="Arial" w:eastAsia="等线" w:hAnsi="Arial"/>
          <w:sz w:val="24"/>
        </w:rPr>
      </w:pPr>
      <w:r w:rsidRPr="00A04921">
        <w:rPr>
          <w:rFonts w:ascii="Arial" w:eastAsia="等线" w:hAnsi="Arial"/>
          <w:sz w:val="24"/>
          <w:lang w:eastAsia="zh-CN"/>
        </w:rPr>
        <w:t>5.3.114</w:t>
      </w:r>
      <w:r w:rsidRPr="00A04921">
        <w:rPr>
          <w:rFonts w:ascii="Arial" w:eastAsia="等线" w:hAnsi="Arial"/>
          <w:sz w:val="24"/>
        </w:rPr>
        <w:t>.1</w:t>
      </w:r>
      <w:r w:rsidRPr="00A04921">
        <w:rPr>
          <w:rFonts w:ascii="Arial" w:eastAsia="等线" w:hAnsi="Arial"/>
          <w:sz w:val="24"/>
        </w:rPr>
        <w:tab/>
        <w:t>Definition</w:t>
      </w:r>
    </w:p>
    <w:p w14:paraId="02A661E3" w14:textId="040C693A" w:rsidR="00A04921" w:rsidRPr="00A04921" w:rsidRDefault="00A04921" w:rsidP="00A04921">
      <w:pPr>
        <w:rPr>
          <w:rFonts w:eastAsia="等线"/>
        </w:rPr>
      </w:pPr>
      <w:r w:rsidRPr="00A04921">
        <w:rPr>
          <w:rFonts w:eastAsia="等线"/>
        </w:rPr>
        <w:t>This IOC represents the N</w:t>
      </w:r>
      <w:ins w:id="21" w:author="huawei-rev1" w:date="2022-07-25T09:58:00Z">
        <w:r>
          <w:rPr>
            <w:rFonts w:eastAsia="等线"/>
          </w:rPr>
          <w:t>88</w:t>
        </w:r>
      </w:ins>
      <w:del w:id="22" w:author="huawei-rev1" w:date="2022-07-25T09:58:00Z">
        <w:r w:rsidRPr="00A04921" w:rsidDel="00A04921">
          <w:rPr>
            <w:rFonts w:eastAsia="等线"/>
          </w:rPr>
          <w:delText>xx</w:delText>
        </w:r>
      </w:del>
      <w:r w:rsidRPr="00A04921">
        <w:rPr>
          <w:rFonts w:eastAsia="等线"/>
        </w:rPr>
        <w:t xml:space="preserve"> interface between </w:t>
      </w:r>
      <w:r w:rsidRPr="00A04921">
        <w:rPr>
          <w:rFonts w:eastAsia="宋体"/>
        </w:rPr>
        <w:t xml:space="preserve">the EASDF and </w:t>
      </w:r>
      <w:r w:rsidRPr="00A04921">
        <w:rPr>
          <w:rFonts w:eastAsia="宋体"/>
          <w:noProof/>
        </w:rPr>
        <w:t>SMF</w:t>
      </w:r>
      <w:r w:rsidRPr="00A04921">
        <w:rPr>
          <w:rFonts w:eastAsia="等线"/>
        </w:rPr>
        <w:t>, which is defined in 3GPP TS 23.5</w:t>
      </w:r>
      <w:ins w:id="23" w:author="huawei-rev1" w:date="2022-07-25T09:58:00Z">
        <w:r>
          <w:rPr>
            <w:rFonts w:eastAsia="等线"/>
          </w:rPr>
          <w:t>01</w:t>
        </w:r>
      </w:ins>
      <w:del w:id="24" w:author="huawei-rev1" w:date="2022-07-25T09:58:00Z">
        <w:r w:rsidRPr="00A04921" w:rsidDel="00A04921">
          <w:rPr>
            <w:rFonts w:eastAsia="等线"/>
          </w:rPr>
          <w:delText>48</w:delText>
        </w:r>
      </w:del>
      <w:r w:rsidRPr="00A04921">
        <w:rPr>
          <w:rFonts w:eastAsia="等线"/>
        </w:rPr>
        <w:t xml:space="preserve"> [</w:t>
      </w:r>
      <w:ins w:id="25" w:author="huawei-rev1" w:date="2022-07-25T09:58:00Z">
        <w:r>
          <w:rPr>
            <w:rFonts w:eastAsia="等线"/>
            <w:lang w:eastAsia="zh-CN"/>
          </w:rPr>
          <w:t>2</w:t>
        </w:r>
      </w:ins>
      <w:del w:id="26" w:author="huawei-rev1" w:date="2022-07-25T09:58:00Z">
        <w:r w:rsidRPr="00A04921" w:rsidDel="00A04921">
          <w:rPr>
            <w:rFonts w:eastAsia="等线"/>
            <w:lang w:eastAsia="zh-CN"/>
          </w:rPr>
          <w:delText>78</w:delText>
        </w:r>
      </w:del>
      <w:r w:rsidRPr="00A04921">
        <w:rPr>
          <w:rFonts w:eastAsia="等线"/>
        </w:rPr>
        <w:t>].</w:t>
      </w:r>
    </w:p>
    <w:p w14:paraId="4405F876" w14:textId="77777777" w:rsidR="00A04921" w:rsidRPr="00A04921" w:rsidRDefault="00A04921" w:rsidP="00A04921">
      <w:pPr>
        <w:keepNext/>
        <w:keepLines/>
        <w:spacing w:before="120"/>
        <w:ind w:left="1418" w:hanging="1418"/>
        <w:outlineLvl w:val="3"/>
        <w:rPr>
          <w:rFonts w:ascii="Arial" w:eastAsia="等线" w:hAnsi="Arial"/>
          <w:sz w:val="24"/>
        </w:rPr>
      </w:pPr>
      <w:r w:rsidRPr="00A04921">
        <w:rPr>
          <w:rFonts w:ascii="Arial" w:eastAsia="等线" w:hAnsi="Arial"/>
          <w:sz w:val="24"/>
          <w:lang w:eastAsia="zh-CN"/>
        </w:rPr>
        <w:t>5.3.114</w:t>
      </w:r>
      <w:r w:rsidRPr="00A04921">
        <w:rPr>
          <w:rFonts w:ascii="Arial" w:eastAsia="等线" w:hAnsi="Arial"/>
          <w:sz w:val="24"/>
        </w:rPr>
        <w:t>.2</w:t>
      </w:r>
      <w:r w:rsidRPr="00A04921">
        <w:rPr>
          <w:rFonts w:ascii="Arial" w:eastAsia="等线" w:hAnsi="Arial"/>
          <w:sz w:val="24"/>
        </w:rPr>
        <w:tab/>
        <w:t>Attributes</w:t>
      </w:r>
    </w:p>
    <w:p w14:paraId="3419AD26" w14:textId="27786DA5" w:rsidR="00A04921" w:rsidRPr="00A04921" w:rsidRDefault="00A04921" w:rsidP="00A04921">
      <w:pPr>
        <w:rPr>
          <w:rFonts w:eastAsia="等线"/>
        </w:rPr>
      </w:pPr>
      <w:r w:rsidRPr="00A04921">
        <w:rPr>
          <w:rFonts w:eastAsia="等线"/>
        </w:rPr>
        <w:t>The EP_N</w:t>
      </w:r>
      <w:ins w:id="27" w:author="huawei-rev1" w:date="2022-07-25T09:58:00Z">
        <w:r>
          <w:rPr>
            <w:rFonts w:eastAsia="等线"/>
          </w:rPr>
          <w:t>88</w:t>
        </w:r>
      </w:ins>
      <w:del w:id="28" w:author="huawei-rev1" w:date="2022-07-25T09:58:00Z">
        <w:r w:rsidRPr="00A04921" w:rsidDel="00A04921">
          <w:rPr>
            <w:rFonts w:eastAsia="等线"/>
          </w:rPr>
          <w:delText>xx</w:delText>
        </w:r>
      </w:del>
      <w:r w:rsidRPr="00A04921">
        <w:rPr>
          <w:rFonts w:eastAsia="等线"/>
        </w:rPr>
        <w:t xml:space="preserve"> IOC includes attributes inherited from EP_RP IOC (defined in TS 28.622[30]) and the following attributes:</w:t>
      </w:r>
    </w:p>
    <w:p w14:paraId="581452F6" w14:textId="77777777" w:rsidR="00A04921" w:rsidRPr="00A04921" w:rsidRDefault="00A04921" w:rsidP="00A04921">
      <w:pPr>
        <w:keepNext/>
        <w:keepLines/>
        <w:spacing w:before="60"/>
        <w:jc w:val="center"/>
        <w:rPr>
          <w:rFonts w:ascii="Arial" w:eastAsia="等线" w:hAnsi="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A04921" w:rsidRPr="00A04921" w14:paraId="6BB7FE8C" w14:textId="77777777" w:rsidTr="002F6B97">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EBF7E23" w14:textId="77777777" w:rsidR="00A04921" w:rsidRPr="00A04921" w:rsidRDefault="00A04921" w:rsidP="00A04921">
            <w:pPr>
              <w:keepNext/>
              <w:keepLines/>
              <w:spacing w:after="0"/>
              <w:jc w:val="center"/>
              <w:rPr>
                <w:rFonts w:ascii="Arial" w:eastAsia="等线" w:hAnsi="Arial"/>
                <w:b/>
                <w:sz w:val="18"/>
              </w:rPr>
            </w:pPr>
            <w:r w:rsidRPr="00A04921">
              <w:rPr>
                <w:rFonts w:ascii="Arial" w:eastAsia="等线" w:hAnsi="Arial"/>
                <w:b/>
                <w:sz w:val="18"/>
              </w:rP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356C53B" w14:textId="77777777" w:rsidR="00A04921" w:rsidRPr="00A04921" w:rsidRDefault="00A04921" w:rsidP="00A04921">
            <w:pPr>
              <w:keepNext/>
              <w:keepLines/>
              <w:spacing w:after="0"/>
              <w:jc w:val="center"/>
              <w:rPr>
                <w:rFonts w:ascii="Arial" w:eastAsia="等线" w:hAnsi="Arial"/>
                <w:b/>
                <w:sz w:val="18"/>
              </w:rPr>
            </w:pPr>
            <w:r w:rsidRPr="00A04921">
              <w:rPr>
                <w:rFonts w:ascii="Arial" w:eastAsia="等线" w:hAnsi="Arial"/>
                <w:b/>
                <w:sz w:val="18"/>
              </w:rP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2D92AF9" w14:textId="77777777" w:rsidR="00A04921" w:rsidRPr="00A04921" w:rsidRDefault="00A04921" w:rsidP="00A04921">
            <w:pPr>
              <w:keepNext/>
              <w:keepLines/>
              <w:spacing w:after="0"/>
              <w:jc w:val="center"/>
              <w:rPr>
                <w:rFonts w:ascii="Arial" w:eastAsia="等线" w:hAnsi="Arial"/>
                <w:b/>
                <w:sz w:val="18"/>
              </w:rPr>
            </w:pPr>
            <w:proofErr w:type="spellStart"/>
            <w:r w:rsidRPr="00A04921">
              <w:rPr>
                <w:rFonts w:ascii="Arial" w:eastAsia="等线" w:hAnsi="Arial"/>
                <w:b/>
                <w:sz w:val="18"/>
              </w:rPr>
              <w:t>isReadable</w:t>
            </w:r>
            <w:proofErr w:type="spellEnd"/>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0525153" w14:textId="77777777" w:rsidR="00A04921" w:rsidRPr="00A04921" w:rsidRDefault="00A04921" w:rsidP="00A04921">
            <w:pPr>
              <w:keepNext/>
              <w:keepLines/>
              <w:spacing w:after="0"/>
              <w:jc w:val="center"/>
              <w:rPr>
                <w:rFonts w:ascii="Arial" w:eastAsia="等线" w:hAnsi="Arial"/>
                <w:b/>
                <w:sz w:val="18"/>
              </w:rPr>
            </w:pPr>
            <w:proofErr w:type="spellStart"/>
            <w:r w:rsidRPr="00A04921">
              <w:rPr>
                <w:rFonts w:ascii="Arial" w:eastAsia="等线" w:hAnsi="Arial"/>
                <w:b/>
                <w:sz w:val="18"/>
              </w:rPr>
              <w:t>isWritable</w:t>
            </w:r>
            <w:proofErr w:type="spellEnd"/>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1069FD6" w14:textId="77777777" w:rsidR="00A04921" w:rsidRPr="00A04921" w:rsidRDefault="00A04921" w:rsidP="00A04921">
            <w:pPr>
              <w:keepNext/>
              <w:keepLines/>
              <w:spacing w:after="0"/>
              <w:jc w:val="center"/>
              <w:rPr>
                <w:rFonts w:ascii="Arial" w:eastAsia="等线" w:hAnsi="Arial"/>
                <w:b/>
                <w:sz w:val="18"/>
              </w:rPr>
            </w:pPr>
            <w:proofErr w:type="spellStart"/>
            <w:r w:rsidRPr="00A04921">
              <w:rPr>
                <w:rFonts w:ascii="Arial" w:eastAsia="等线" w:hAnsi="Arial" w:cs="Arial"/>
                <w:b/>
                <w:bCs/>
                <w:sz w:val="18"/>
                <w:szCs w:val="18"/>
              </w:rPr>
              <w:t>isInvariant</w:t>
            </w:r>
            <w:proofErr w:type="spellEnd"/>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62EC7E9" w14:textId="77777777" w:rsidR="00A04921" w:rsidRPr="00A04921" w:rsidRDefault="00A04921" w:rsidP="00A04921">
            <w:pPr>
              <w:keepNext/>
              <w:keepLines/>
              <w:spacing w:after="0"/>
              <w:jc w:val="center"/>
              <w:rPr>
                <w:rFonts w:ascii="Arial" w:eastAsia="等线" w:hAnsi="Arial"/>
                <w:b/>
                <w:sz w:val="18"/>
              </w:rPr>
            </w:pPr>
            <w:proofErr w:type="spellStart"/>
            <w:r w:rsidRPr="00A04921">
              <w:rPr>
                <w:rFonts w:ascii="Arial" w:eastAsia="等线" w:hAnsi="Arial"/>
                <w:b/>
                <w:sz w:val="18"/>
              </w:rPr>
              <w:t>isNotifyable</w:t>
            </w:r>
            <w:proofErr w:type="spellEnd"/>
          </w:p>
        </w:tc>
      </w:tr>
      <w:tr w:rsidR="00A04921" w:rsidRPr="00A04921" w14:paraId="5992AE5C" w14:textId="77777777" w:rsidTr="002F6B97">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CAD36F3" w14:textId="77777777" w:rsidR="00A04921" w:rsidRPr="00A04921" w:rsidRDefault="00A04921" w:rsidP="00A04921">
            <w:pPr>
              <w:keepNext/>
              <w:keepLines/>
              <w:spacing w:after="0"/>
              <w:rPr>
                <w:rFonts w:ascii="Courier New" w:eastAsia="等线" w:hAnsi="Courier New" w:cs="Courier New"/>
                <w:sz w:val="18"/>
                <w:lang w:eastAsia="zh-CN"/>
              </w:rPr>
            </w:pPr>
            <w:proofErr w:type="spellStart"/>
            <w:r w:rsidRPr="00A04921">
              <w:rPr>
                <w:rFonts w:ascii="Courier New" w:eastAsia="等线" w:hAnsi="Courier New" w:cs="Courier New"/>
                <w:sz w:val="18"/>
                <w:lang w:eastAsia="zh-CN"/>
              </w:rPr>
              <w:t>localAddress</w:t>
            </w:r>
            <w:proofErr w:type="spellEnd"/>
          </w:p>
        </w:tc>
        <w:tc>
          <w:tcPr>
            <w:tcW w:w="1216" w:type="dxa"/>
            <w:tcBorders>
              <w:top w:val="single" w:sz="4" w:space="0" w:color="auto"/>
              <w:left w:val="single" w:sz="4" w:space="0" w:color="auto"/>
              <w:bottom w:val="single" w:sz="4" w:space="0" w:color="auto"/>
              <w:right w:val="single" w:sz="4" w:space="0" w:color="auto"/>
            </w:tcBorders>
            <w:hideMark/>
          </w:tcPr>
          <w:p w14:paraId="6C21C5F1"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sz w:val="18"/>
              </w:rPr>
              <w:t>O</w:t>
            </w:r>
          </w:p>
        </w:tc>
        <w:tc>
          <w:tcPr>
            <w:tcW w:w="1235" w:type="dxa"/>
            <w:tcBorders>
              <w:top w:val="single" w:sz="4" w:space="0" w:color="auto"/>
              <w:left w:val="single" w:sz="4" w:space="0" w:color="auto"/>
              <w:bottom w:val="single" w:sz="4" w:space="0" w:color="auto"/>
              <w:right w:val="single" w:sz="4" w:space="0" w:color="auto"/>
            </w:tcBorders>
            <w:hideMark/>
          </w:tcPr>
          <w:p w14:paraId="66B39B32"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cs="Arial"/>
                <w:sz w:val="18"/>
              </w:rPr>
              <w:t>T</w:t>
            </w:r>
          </w:p>
        </w:tc>
        <w:tc>
          <w:tcPr>
            <w:tcW w:w="1227" w:type="dxa"/>
            <w:tcBorders>
              <w:top w:val="single" w:sz="4" w:space="0" w:color="auto"/>
              <w:left w:val="single" w:sz="4" w:space="0" w:color="auto"/>
              <w:bottom w:val="single" w:sz="4" w:space="0" w:color="auto"/>
              <w:right w:val="single" w:sz="4" w:space="0" w:color="auto"/>
            </w:tcBorders>
            <w:hideMark/>
          </w:tcPr>
          <w:p w14:paraId="1355B5B1"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cs="Arial"/>
                <w:sz w:val="18"/>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A2809B0" w14:textId="77777777" w:rsidR="00A04921" w:rsidRPr="00A04921" w:rsidRDefault="00A04921" w:rsidP="00A04921">
            <w:pPr>
              <w:keepNext/>
              <w:keepLines/>
              <w:spacing w:after="0"/>
              <w:jc w:val="center"/>
              <w:rPr>
                <w:rFonts w:ascii="Arial" w:eastAsia="等线" w:hAnsi="Arial"/>
                <w:sz w:val="18"/>
                <w:lang w:eastAsia="zh-CN"/>
              </w:rPr>
            </w:pPr>
            <w:r w:rsidRPr="00A04921">
              <w:rPr>
                <w:rFonts w:ascii="Arial" w:eastAsia="等线" w:hAnsi="Arial" w:cs="Arial"/>
                <w:sz w:val="18"/>
              </w:rPr>
              <w:t>F</w:t>
            </w:r>
          </w:p>
        </w:tc>
        <w:tc>
          <w:tcPr>
            <w:tcW w:w="1241" w:type="dxa"/>
            <w:tcBorders>
              <w:top w:val="single" w:sz="4" w:space="0" w:color="auto"/>
              <w:left w:val="single" w:sz="4" w:space="0" w:color="auto"/>
              <w:bottom w:val="single" w:sz="4" w:space="0" w:color="auto"/>
              <w:right w:val="single" w:sz="4" w:space="0" w:color="auto"/>
            </w:tcBorders>
            <w:hideMark/>
          </w:tcPr>
          <w:p w14:paraId="4D087C3A"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cs="Arial"/>
                <w:sz w:val="18"/>
                <w:lang w:eastAsia="zh-CN"/>
              </w:rPr>
              <w:t>T</w:t>
            </w:r>
          </w:p>
        </w:tc>
      </w:tr>
      <w:tr w:rsidR="00A04921" w:rsidRPr="00A04921" w14:paraId="650172A0" w14:textId="77777777" w:rsidTr="002F6B97">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B37F1D6" w14:textId="77777777" w:rsidR="00A04921" w:rsidRPr="00A04921" w:rsidRDefault="00A04921" w:rsidP="00A04921">
            <w:pPr>
              <w:keepNext/>
              <w:keepLines/>
              <w:spacing w:after="0"/>
              <w:rPr>
                <w:rFonts w:ascii="Courier New" w:eastAsia="等线" w:hAnsi="Courier New" w:cs="Courier New"/>
                <w:sz w:val="18"/>
                <w:lang w:eastAsia="zh-CN"/>
              </w:rPr>
            </w:pPr>
            <w:proofErr w:type="spellStart"/>
            <w:r w:rsidRPr="00A04921">
              <w:rPr>
                <w:rFonts w:ascii="Courier New" w:eastAsia="等线" w:hAnsi="Courier New" w:cs="Courier New"/>
                <w:sz w:val="18"/>
                <w:lang w:eastAsia="zh-CN"/>
              </w:rPr>
              <w:t>remoteAddress</w:t>
            </w:r>
            <w:proofErr w:type="spellEnd"/>
          </w:p>
        </w:tc>
        <w:tc>
          <w:tcPr>
            <w:tcW w:w="1216" w:type="dxa"/>
            <w:tcBorders>
              <w:top w:val="single" w:sz="4" w:space="0" w:color="auto"/>
              <w:left w:val="single" w:sz="4" w:space="0" w:color="auto"/>
              <w:bottom w:val="single" w:sz="4" w:space="0" w:color="auto"/>
              <w:right w:val="single" w:sz="4" w:space="0" w:color="auto"/>
            </w:tcBorders>
            <w:hideMark/>
          </w:tcPr>
          <w:p w14:paraId="5C458697"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sz w:val="18"/>
              </w:rPr>
              <w:t>O</w:t>
            </w:r>
          </w:p>
        </w:tc>
        <w:tc>
          <w:tcPr>
            <w:tcW w:w="1235" w:type="dxa"/>
            <w:tcBorders>
              <w:top w:val="single" w:sz="4" w:space="0" w:color="auto"/>
              <w:left w:val="single" w:sz="4" w:space="0" w:color="auto"/>
              <w:bottom w:val="single" w:sz="4" w:space="0" w:color="auto"/>
              <w:right w:val="single" w:sz="4" w:space="0" w:color="auto"/>
            </w:tcBorders>
            <w:hideMark/>
          </w:tcPr>
          <w:p w14:paraId="724945C4"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cs="Arial"/>
                <w:sz w:val="18"/>
              </w:rPr>
              <w:t>T</w:t>
            </w:r>
          </w:p>
        </w:tc>
        <w:tc>
          <w:tcPr>
            <w:tcW w:w="1227" w:type="dxa"/>
            <w:tcBorders>
              <w:top w:val="single" w:sz="4" w:space="0" w:color="auto"/>
              <w:left w:val="single" w:sz="4" w:space="0" w:color="auto"/>
              <w:bottom w:val="single" w:sz="4" w:space="0" w:color="auto"/>
              <w:right w:val="single" w:sz="4" w:space="0" w:color="auto"/>
            </w:tcBorders>
            <w:hideMark/>
          </w:tcPr>
          <w:p w14:paraId="00065429"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cs="Arial"/>
                <w:sz w:val="18"/>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DD7685D" w14:textId="77777777" w:rsidR="00A04921" w:rsidRPr="00A04921" w:rsidRDefault="00A04921" w:rsidP="00A04921">
            <w:pPr>
              <w:keepNext/>
              <w:keepLines/>
              <w:spacing w:after="0"/>
              <w:jc w:val="center"/>
              <w:rPr>
                <w:rFonts w:ascii="Arial" w:eastAsia="等线" w:hAnsi="Arial"/>
                <w:sz w:val="18"/>
                <w:lang w:eastAsia="zh-CN"/>
              </w:rPr>
            </w:pPr>
            <w:r w:rsidRPr="00A04921">
              <w:rPr>
                <w:rFonts w:ascii="Arial" w:eastAsia="等线" w:hAnsi="Arial" w:cs="Arial"/>
                <w:sz w:val="18"/>
              </w:rPr>
              <w:t>F</w:t>
            </w:r>
          </w:p>
        </w:tc>
        <w:tc>
          <w:tcPr>
            <w:tcW w:w="1241" w:type="dxa"/>
            <w:tcBorders>
              <w:top w:val="single" w:sz="4" w:space="0" w:color="auto"/>
              <w:left w:val="single" w:sz="4" w:space="0" w:color="auto"/>
              <w:bottom w:val="single" w:sz="4" w:space="0" w:color="auto"/>
              <w:right w:val="single" w:sz="4" w:space="0" w:color="auto"/>
            </w:tcBorders>
            <w:hideMark/>
          </w:tcPr>
          <w:p w14:paraId="1BCB657F"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cs="Arial"/>
                <w:sz w:val="18"/>
                <w:lang w:eastAsia="zh-CN"/>
              </w:rPr>
              <w:t>T</w:t>
            </w:r>
          </w:p>
        </w:tc>
      </w:tr>
    </w:tbl>
    <w:p w14:paraId="03974250" w14:textId="77777777" w:rsidR="00A04921" w:rsidRPr="00A04921" w:rsidRDefault="00A04921" w:rsidP="00A04921">
      <w:pPr>
        <w:rPr>
          <w:rFonts w:eastAsia="等线"/>
        </w:rPr>
      </w:pPr>
    </w:p>
    <w:p w14:paraId="5CD7B6E6" w14:textId="77777777" w:rsidR="00A04921" w:rsidRPr="00A04921" w:rsidRDefault="00A04921" w:rsidP="00A04921">
      <w:pPr>
        <w:keepNext/>
        <w:keepLines/>
        <w:spacing w:before="120"/>
        <w:ind w:left="1418" w:hanging="1418"/>
        <w:outlineLvl w:val="3"/>
        <w:rPr>
          <w:rFonts w:ascii="Arial" w:eastAsia="等线" w:hAnsi="Arial"/>
          <w:sz w:val="24"/>
        </w:rPr>
      </w:pPr>
      <w:r w:rsidRPr="00A04921">
        <w:rPr>
          <w:rFonts w:ascii="Arial" w:eastAsia="等线" w:hAnsi="Arial"/>
          <w:sz w:val="24"/>
          <w:lang w:eastAsia="zh-CN"/>
        </w:rPr>
        <w:t>5</w:t>
      </w:r>
      <w:r w:rsidRPr="00A04921">
        <w:rPr>
          <w:rFonts w:ascii="Arial" w:eastAsia="等线" w:hAnsi="Arial"/>
          <w:sz w:val="24"/>
        </w:rPr>
        <w:t>.3.</w:t>
      </w:r>
      <w:r w:rsidRPr="00A04921">
        <w:rPr>
          <w:rFonts w:ascii="Arial" w:eastAsia="等线" w:hAnsi="Arial"/>
          <w:sz w:val="24"/>
          <w:lang w:eastAsia="zh-CN"/>
        </w:rPr>
        <w:t>114</w:t>
      </w:r>
      <w:r w:rsidRPr="00A04921">
        <w:rPr>
          <w:rFonts w:ascii="Arial" w:eastAsia="等线" w:hAnsi="Arial"/>
          <w:sz w:val="24"/>
        </w:rPr>
        <w:t>.3</w:t>
      </w:r>
      <w:r w:rsidRPr="00A04921">
        <w:rPr>
          <w:rFonts w:ascii="Arial" w:eastAsia="等线" w:hAnsi="Arial"/>
          <w:sz w:val="24"/>
        </w:rPr>
        <w:tab/>
        <w:t>Attribute constraints</w:t>
      </w:r>
    </w:p>
    <w:p w14:paraId="5A908C77" w14:textId="77777777" w:rsidR="00A04921" w:rsidRPr="00A04921" w:rsidRDefault="00A04921" w:rsidP="00A04921">
      <w:pPr>
        <w:rPr>
          <w:rFonts w:eastAsia="等线"/>
        </w:rPr>
      </w:pPr>
      <w:r w:rsidRPr="00A04921">
        <w:rPr>
          <w:rFonts w:eastAsia="等线"/>
        </w:rPr>
        <w:t>None.</w:t>
      </w:r>
    </w:p>
    <w:p w14:paraId="2C67EC9E" w14:textId="77777777" w:rsidR="00ED7D47" w:rsidRDefault="00ED7D47" w:rsidP="00ED7D47">
      <w:pPr>
        <w:pStyle w:val="40"/>
        <w:rPr>
          <w:ins w:id="29" w:author="huawei-rev1" w:date="2022-08-17T14:43:00Z"/>
        </w:rPr>
      </w:pPr>
      <w:bookmarkStart w:id="30" w:name="_Toc59182467"/>
      <w:bookmarkStart w:id="31" w:name="_Toc59183933"/>
      <w:bookmarkStart w:id="32" w:name="_Toc59194868"/>
      <w:bookmarkStart w:id="33" w:name="_Toc59439294"/>
      <w:bookmarkStart w:id="34" w:name="_Toc67989717"/>
      <w:ins w:id="35" w:author="huawei-rev1" w:date="2022-08-17T14:43:00Z">
        <w:r w:rsidRPr="00A04921">
          <w:rPr>
            <w:rFonts w:eastAsia="等线"/>
            <w:lang w:eastAsia="zh-CN"/>
          </w:rPr>
          <w:t>5</w:t>
        </w:r>
        <w:r w:rsidRPr="00A04921">
          <w:rPr>
            <w:rFonts w:eastAsia="等线"/>
          </w:rPr>
          <w:t>.3.</w:t>
        </w:r>
        <w:r w:rsidRPr="00A04921">
          <w:rPr>
            <w:rFonts w:eastAsia="等线"/>
            <w:lang w:eastAsia="zh-CN"/>
          </w:rPr>
          <w:t>114</w:t>
        </w:r>
        <w:r w:rsidRPr="00A04921">
          <w:rPr>
            <w:rFonts w:eastAsia="等线"/>
          </w:rPr>
          <w:t>.</w:t>
        </w:r>
        <w:r>
          <w:rPr>
            <w:rFonts w:eastAsia="等线"/>
          </w:rPr>
          <w:t>4</w:t>
        </w:r>
        <w:r>
          <w:tab/>
          <w:t>Notifications</w:t>
        </w:r>
        <w:bookmarkEnd w:id="30"/>
        <w:bookmarkEnd w:id="31"/>
        <w:bookmarkEnd w:id="32"/>
        <w:bookmarkEnd w:id="33"/>
        <w:bookmarkEnd w:id="34"/>
      </w:ins>
    </w:p>
    <w:p w14:paraId="1CEAB449" w14:textId="29ED3740" w:rsidR="00D445FF" w:rsidRPr="00CD4D69" w:rsidRDefault="00ED7D47" w:rsidP="00ED7D47">
      <w:pPr>
        <w:rPr>
          <w:rFonts w:eastAsia="宋体"/>
          <w:lang w:eastAsia="zh-CN"/>
        </w:rPr>
      </w:pPr>
      <w:ins w:id="36" w:author="huawei-rev1" w:date="2022-08-17T14:43:00Z">
        <w:r>
          <w:t xml:space="preserve">The common notifications defined in </w:t>
        </w:r>
        <w:proofErr w:type="spellStart"/>
        <w:r>
          <w:t>subclause</w:t>
        </w:r>
        <w:proofErr w:type="spellEnd"/>
        <w:r>
          <w:t xml:space="preserve"> </w:t>
        </w:r>
        <w:r>
          <w:rPr>
            <w:lang w:eastAsia="zh-CN"/>
          </w:rPr>
          <w:t>5</w:t>
        </w:r>
        <w:r>
          <w:t>.</w:t>
        </w:r>
        <w:r>
          <w:rPr>
            <w:lang w:eastAsia="zh-CN"/>
          </w:rPr>
          <w:t>5</w:t>
        </w:r>
        <w:r>
          <w:t xml:space="preserve"> are valid for this IOC, without exceptions or additions.</w:t>
        </w:r>
      </w:ins>
      <w:bookmarkStart w:id="37" w:name="_GoBack"/>
      <w:bookmarkEnd w:id="3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445FF" w:rsidRPr="00CD4D69" w14:paraId="40AA1F52" w14:textId="77777777" w:rsidTr="002F6B97">
        <w:tc>
          <w:tcPr>
            <w:tcW w:w="9521" w:type="dxa"/>
            <w:shd w:val="clear" w:color="auto" w:fill="FFFFCC"/>
            <w:vAlign w:val="center"/>
          </w:tcPr>
          <w:p w14:paraId="7313261D" w14:textId="38CA301C" w:rsidR="00D445FF" w:rsidRPr="00CD4D69" w:rsidRDefault="00D445FF" w:rsidP="00D445FF">
            <w:pPr>
              <w:jc w:val="center"/>
              <w:rPr>
                <w:rFonts w:ascii="Arial" w:eastAsia="宋体" w:hAnsi="Arial" w:cs="Arial"/>
                <w:b/>
                <w:bCs/>
                <w:sz w:val="28"/>
                <w:szCs w:val="28"/>
                <w:lang w:eastAsia="zh-CN"/>
              </w:rPr>
            </w:pPr>
            <w:r>
              <w:rPr>
                <w:rFonts w:ascii="Arial" w:eastAsia="宋体" w:hAnsi="Arial" w:cs="Arial"/>
                <w:b/>
                <w:bCs/>
                <w:sz w:val="28"/>
                <w:szCs w:val="28"/>
                <w:lang w:eastAsia="zh-CN"/>
              </w:rPr>
              <w:t>3</w:t>
            </w:r>
            <w:r w:rsidRPr="00D445FF">
              <w:rPr>
                <w:rFonts w:ascii="Arial" w:eastAsia="宋体" w:hAnsi="Arial" w:cs="Arial"/>
                <w:b/>
                <w:bCs/>
                <w:sz w:val="28"/>
                <w:szCs w:val="28"/>
                <w:vertAlign w:val="superscript"/>
                <w:lang w:eastAsia="zh-CN"/>
              </w:rPr>
              <w:t>rd</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36448D0F" w14:textId="77777777" w:rsidR="00D445FF" w:rsidRDefault="00D445FF" w:rsidP="00D445FF">
      <w:pPr>
        <w:pStyle w:val="1"/>
      </w:pPr>
      <w:bookmarkStart w:id="38" w:name="_Toc59183380"/>
      <w:bookmarkStart w:id="39" w:name="_Toc59184846"/>
      <w:bookmarkStart w:id="40" w:name="_Toc59195781"/>
      <w:bookmarkStart w:id="41" w:name="_Toc59440210"/>
      <w:bookmarkStart w:id="42" w:name="_Toc67990650"/>
      <w:r>
        <w:t>G.4</w:t>
      </w:r>
      <w:r>
        <w:tab/>
        <w:t>Solution Set (SS) definitions</w:t>
      </w:r>
      <w:bookmarkEnd w:id="38"/>
      <w:bookmarkEnd w:id="39"/>
      <w:bookmarkEnd w:id="40"/>
      <w:bookmarkEnd w:id="41"/>
      <w:bookmarkEnd w:id="42"/>
    </w:p>
    <w:p w14:paraId="7EE44326" w14:textId="77777777" w:rsidR="00D445FF" w:rsidRDefault="00D445FF" w:rsidP="00D445FF">
      <w:pPr>
        <w:pStyle w:val="2"/>
        <w:rPr>
          <w:lang w:eastAsia="zh-CN"/>
        </w:rPr>
      </w:pPr>
      <w:bookmarkStart w:id="43" w:name="_Toc59183381"/>
      <w:bookmarkStart w:id="44" w:name="_Toc59184847"/>
      <w:bookmarkStart w:id="45" w:name="_Toc59195782"/>
      <w:bookmarkStart w:id="46" w:name="_Toc59440211"/>
      <w:bookmarkStart w:id="47" w:name="_Toc67990651"/>
      <w:r>
        <w:rPr>
          <w:lang w:eastAsia="zh-CN"/>
        </w:rPr>
        <w:t>G.4.1</w:t>
      </w:r>
      <w:r>
        <w:rPr>
          <w:lang w:eastAsia="zh-CN"/>
        </w:rPr>
        <w:tab/>
        <w:t>Void</w:t>
      </w:r>
      <w:bookmarkEnd w:id="43"/>
      <w:bookmarkEnd w:id="44"/>
      <w:bookmarkEnd w:id="45"/>
      <w:bookmarkEnd w:id="46"/>
      <w:bookmarkEnd w:id="47"/>
    </w:p>
    <w:p w14:paraId="15F10CAE" w14:textId="77777777" w:rsidR="00D445FF" w:rsidRDefault="00D445FF" w:rsidP="00D445FF">
      <w:pPr>
        <w:rPr>
          <w:lang w:eastAsia="zh-CN"/>
        </w:rPr>
      </w:pPr>
    </w:p>
    <w:p w14:paraId="5B803D0F" w14:textId="77777777" w:rsidR="00D445FF" w:rsidRDefault="00D445FF" w:rsidP="00D445FF">
      <w:pPr>
        <w:pStyle w:val="2"/>
        <w:rPr>
          <w:lang w:eastAsia="zh-CN"/>
        </w:rPr>
      </w:pPr>
      <w:bookmarkStart w:id="48" w:name="_Toc59183382"/>
      <w:bookmarkStart w:id="49" w:name="_Toc59184848"/>
      <w:bookmarkStart w:id="50" w:name="_Toc59195783"/>
      <w:bookmarkStart w:id="51" w:name="_Toc59440212"/>
      <w:bookmarkStart w:id="52" w:name="_Toc67990652"/>
      <w:r>
        <w:rPr>
          <w:lang w:eastAsia="zh-CN"/>
        </w:rPr>
        <w:t>G.4.2</w:t>
      </w:r>
      <w:r>
        <w:rPr>
          <w:lang w:eastAsia="zh-CN"/>
        </w:rPr>
        <w:tab/>
        <w:t>Void</w:t>
      </w:r>
      <w:bookmarkEnd w:id="48"/>
      <w:bookmarkEnd w:id="49"/>
      <w:bookmarkEnd w:id="50"/>
      <w:bookmarkEnd w:id="51"/>
      <w:bookmarkEnd w:id="52"/>
    </w:p>
    <w:p w14:paraId="61B35E16" w14:textId="77777777" w:rsidR="00D445FF" w:rsidRDefault="00D445FF" w:rsidP="00D445FF">
      <w:pPr>
        <w:rPr>
          <w:lang w:eastAsia="zh-CN"/>
        </w:rPr>
      </w:pPr>
    </w:p>
    <w:p w14:paraId="392D5293" w14:textId="77777777" w:rsidR="00D445FF" w:rsidRDefault="00D445FF" w:rsidP="00D445FF">
      <w:pPr>
        <w:pStyle w:val="2"/>
        <w:rPr>
          <w:lang w:eastAsia="zh-CN"/>
        </w:rPr>
      </w:pPr>
      <w:bookmarkStart w:id="53" w:name="_Toc59183383"/>
      <w:bookmarkStart w:id="54" w:name="_Toc59184849"/>
      <w:bookmarkStart w:id="55" w:name="_Toc59195784"/>
      <w:bookmarkStart w:id="56" w:name="_Toc59440213"/>
      <w:bookmarkStart w:id="57" w:name="_Toc67990653"/>
      <w:r>
        <w:rPr>
          <w:lang w:eastAsia="zh-CN"/>
        </w:rPr>
        <w:t>G.4.3</w:t>
      </w:r>
      <w:r>
        <w:rPr>
          <w:lang w:eastAsia="zh-CN"/>
        </w:rPr>
        <w:tab/>
      </w:r>
      <w:proofErr w:type="spellStart"/>
      <w:r>
        <w:rPr>
          <w:lang w:eastAsia="zh-CN"/>
        </w:rPr>
        <w:t>OpenAPI</w:t>
      </w:r>
      <w:proofErr w:type="spellEnd"/>
      <w:r>
        <w:rPr>
          <w:lang w:eastAsia="zh-CN"/>
        </w:rPr>
        <w:t xml:space="preserve"> document </w:t>
      </w:r>
      <w:r>
        <w:rPr>
          <w:rFonts w:ascii="Courier" w:eastAsia="MS Mincho" w:hAnsi="Courier"/>
          <w:szCs w:val="16"/>
        </w:rPr>
        <w:t>"</w:t>
      </w:r>
      <w:r w:rsidRPr="002028A3">
        <w:rPr>
          <w:rFonts w:ascii="Courier" w:eastAsia="MS Mincho" w:hAnsi="Courier"/>
          <w:szCs w:val="16"/>
        </w:rPr>
        <w:t>TS28541_5G</w:t>
      </w:r>
      <w:r>
        <w:rPr>
          <w:rFonts w:ascii="Courier" w:eastAsia="MS Mincho" w:hAnsi="Courier"/>
          <w:szCs w:val="16"/>
        </w:rPr>
        <w:t>cNrm.yaml"</w:t>
      </w:r>
      <w:bookmarkEnd w:id="53"/>
      <w:bookmarkEnd w:id="54"/>
      <w:bookmarkEnd w:id="55"/>
      <w:bookmarkEnd w:id="56"/>
      <w:bookmarkEnd w:id="57"/>
    </w:p>
    <w:p w14:paraId="1AC5B06A" w14:textId="77777777" w:rsidR="00D445FF" w:rsidRDefault="00D445FF" w:rsidP="00D445FF">
      <w:pPr>
        <w:pStyle w:val="PL"/>
      </w:pPr>
      <w:r>
        <w:t>openapi: 3.0.1</w:t>
      </w:r>
    </w:p>
    <w:p w14:paraId="2D0D9246" w14:textId="77777777" w:rsidR="00D445FF" w:rsidRDefault="00D445FF" w:rsidP="00D445FF">
      <w:pPr>
        <w:pStyle w:val="PL"/>
      </w:pPr>
      <w:r>
        <w:lastRenderedPageBreak/>
        <w:t>info:</w:t>
      </w:r>
    </w:p>
    <w:p w14:paraId="7CB15102" w14:textId="77777777" w:rsidR="00D445FF" w:rsidRDefault="00D445FF" w:rsidP="00D445FF">
      <w:pPr>
        <w:pStyle w:val="PL"/>
      </w:pPr>
      <w:r>
        <w:t xml:space="preserve">  title: 3GPP 5GC NRM</w:t>
      </w:r>
    </w:p>
    <w:p w14:paraId="397DA1CD" w14:textId="77777777" w:rsidR="00D445FF" w:rsidRDefault="00D445FF" w:rsidP="00D445FF">
      <w:pPr>
        <w:pStyle w:val="PL"/>
      </w:pPr>
      <w:r>
        <w:t xml:space="preserve">  version: 17.7.0</w:t>
      </w:r>
    </w:p>
    <w:p w14:paraId="23B51ADA" w14:textId="77777777" w:rsidR="00D445FF" w:rsidRDefault="00D445FF" w:rsidP="00D445FF">
      <w:pPr>
        <w:pStyle w:val="PL"/>
      </w:pPr>
      <w:r>
        <w:t xml:space="preserve">  description: &gt;-</w:t>
      </w:r>
    </w:p>
    <w:p w14:paraId="75D3EDD1" w14:textId="77777777" w:rsidR="00D445FF" w:rsidRDefault="00D445FF" w:rsidP="00D445FF">
      <w:pPr>
        <w:pStyle w:val="PL"/>
      </w:pPr>
      <w:r>
        <w:t xml:space="preserve">    OAS 3.0.1 specification of the 5GC NRM</w:t>
      </w:r>
    </w:p>
    <w:p w14:paraId="5E5755D9" w14:textId="77777777" w:rsidR="00D445FF" w:rsidRDefault="00D445FF" w:rsidP="00D445FF">
      <w:pPr>
        <w:pStyle w:val="PL"/>
      </w:pPr>
      <w:r>
        <w:t xml:space="preserve">    © 2020, 3GPP Organizational Partners (ARIB, ATIS, CCSA, ETSI, TSDSI, TTA, TTC).</w:t>
      </w:r>
    </w:p>
    <w:p w14:paraId="57854776" w14:textId="77777777" w:rsidR="00D445FF" w:rsidRDefault="00D445FF" w:rsidP="00D445FF">
      <w:pPr>
        <w:pStyle w:val="PL"/>
      </w:pPr>
      <w:r>
        <w:t xml:space="preserve">    All rights reserved.</w:t>
      </w:r>
    </w:p>
    <w:p w14:paraId="2F136DB5" w14:textId="77777777" w:rsidR="00D445FF" w:rsidRDefault="00D445FF" w:rsidP="00D445FF">
      <w:pPr>
        <w:pStyle w:val="PL"/>
      </w:pPr>
      <w:r>
        <w:t>externalDocs:</w:t>
      </w:r>
    </w:p>
    <w:p w14:paraId="17648B8D" w14:textId="77777777" w:rsidR="00D445FF" w:rsidRDefault="00D445FF" w:rsidP="00D445FF">
      <w:pPr>
        <w:pStyle w:val="PL"/>
      </w:pPr>
      <w:r>
        <w:t xml:space="preserve">  description: 3GPP TS 28.541; 5G NRM, 5GC NRM</w:t>
      </w:r>
    </w:p>
    <w:p w14:paraId="074A6F0D" w14:textId="77777777" w:rsidR="00D445FF" w:rsidRDefault="00D445FF" w:rsidP="00D445FF">
      <w:pPr>
        <w:pStyle w:val="PL"/>
      </w:pPr>
      <w:r>
        <w:t xml:space="preserve">  url: http://www.3gpp.org/ftp/Specs/archive/28_series/28.541/</w:t>
      </w:r>
    </w:p>
    <w:p w14:paraId="4D92FC7F" w14:textId="77777777" w:rsidR="00D445FF" w:rsidRDefault="00D445FF" w:rsidP="00D445FF">
      <w:pPr>
        <w:pStyle w:val="PL"/>
      </w:pPr>
      <w:r>
        <w:t>paths: {}</w:t>
      </w:r>
    </w:p>
    <w:p w14:paraId="1AED6583" w14:textId="77777777" w:rsidR="00D445FF" w:rsidRDefault="00D445FF" w:rsidP="00D445FF">
      <w:pPr>
        <w:pStyle w:val="PL"/>
      </w:pPr>
      <w:r>
        <w:t>components:</w:t>
      </w:r>
    </w:p>
    <w:p w14:paraId="205C101C" w14:textId="77777777" w:rsidR="00D445FF" w:rsidRDefault="00D445FF" w:rsidP="00D445FF">
      <w:pPr>
        <w:pStyle w:val="PL"/>
      </w:pPr>
      <w:r>
        <w:t xml:space="preserve">  schemas:</w:t>
      </w:r>
    </w:p>
    <w:p w14:paraId="06E2BA86" w14:textId="77777777" w:rsidR="00D445FF" w:rsidRDefault="00D445FF" w:rsidP="00D445FF">
      <w:pPr>
        <w:pStyle w:val="PL"/>
      </w:pPr>
    </w:p>
    <w:p w14:paraId="431A4A92" w14:textId="77777777" w:rsidR="00D445FF" w:rsidRDefault="00D445FF" w:rsidP="00D445FF">
      <w:pPr>
        <w:pStyle w:val="PL"/>
      </w:pPr>
      <w:r>
        <w:t>#-------- Definition of types-----------------------------------------------------</w:t>
      </w:r>
    </w:p>
    <w:p w14:paraId="62AB9D1A" w14:textId="77777777" w:rsidR="00D445FF" w:rsidRDefault="00D445FF" w:rsidP="00D445FF">
      <w:pPr>
        <w:pStyle w:val="PL"/>
      </w:pPr>
    </w:p>
    <w:p w14:paraId="6CB6D505" w14:textId="77777777" w:rsidR="00D445FF" w:rsidRDefault="00D445FF" w:rsidP="00D445FF">
      <w:pPr>
        <w:pStyle w:val="PL"/>
      </w:pPr>
      <w:r>
        <w:t xml:space="preserve">    AmfIdentifier:</w:t>
      </w:r>
    </w:p>
    <w:p w14:paraId="3D171435" w14:textId="77777777" w:rsidR="00D445FF" w:rsidRDefault="00D445FF" w:rsidP="00D445FF">
      <w:pPr>
        <w:pStyle w:val="PL"/>
      </w:pPr>
      <w:r>
        <w:t xml:space="preserve">      type: object</w:t>
      </w:r>
    </w:p>
    <w:p w14:paraId="396F049B" w14:textId="77777777" w:rsidR="00D445FF" w:rsidRDefault="00D445FF" w:rsidP="00D445FF">
      <w:pPr>
        <w:pStyle w:val="PL"/>
      </w:pPr>
      <w:r>
        <w:t xml:space="preserve">      description: 'AmfIdentifier comprise of amfRegionId, amfSetId and amfPointer'</w:t>
      </w:r>
    </w:p>
    <w:p w14:paraId="73106F7E" w14:textId="77777777" w:rsidR="00D445FF" w:rsidRDefault="00D445FF" w:rsidP="00D445FF">
      <w:pPr>
        <w:pStyle w:val="PL"/>
      </w:pPr>
      <w:r>
        <w:t xml:space="preserve">      properties:</w:t>
      </w:r>
    </w:p>
    <w:p w14:paraId="58923606" w14:textId="77777777" w:rsidR="00D445FF" w:rsidRDefault="00D445FF" w:rsidP="00D445FF">
      <w:pPr>
        <w:pStyle w:val="PL"/>
      </w:pPr>
      <w:r>
        <w:t xml:space="preserve">        amfRegionId:</w:t>
      </w:r>
    </w:p>
    <w:p w14:paraId="7C2F6AC1" w14:textId="77777777" w:rsidR="00D445FF" w:rsidRDefault="00D445FF" w:rsidP="00D445FF">
      <w:pPr>
        <w:pStyle w:val="PL"/>
      </w:pPr>
      <w:r>
        <w:t xml:space="preserve">          $ref: '#/components/schemas/AmfRegionId'</w:t>
      </w:r>
    </w:p>
    <w:p w14:paraId="421F6181" w14:textId="77777777" w:rsidR="00D445FF" w:rsidRDefault="00D445FF" w:rsidP="00D445FF">
      <w:pPr>
        <w:pStyle w:val="PL"/>
      </w:pPr>
      <w:r>
        <w:t xml:space="preserve">        amfSetId:</w:t>
      </w:r>
    </w:p>
    <w:p w14:paraId="48EC6136" w14:textId="77777777" w:rsidR="00D445FF" w:rsidRDefault="00D445FF" w:rsidP="00D445FF">
      <w:pPr>
        <w:pStyle w:val="PL"/>
      </w:pPr>
      <w:r>
        <w:t xml:space="preserve">          $ref: '#/components/schemas/AmfSetId'</w:t>
      </w:r>
    </w:p>
    <w:p w14:paraId="2F5A3C2B" w14:textId="77777777" w:rsidR="00D445FF" w:rsidRDefault="00D445FF" w:rsidP="00D445FF">
      <w:pPr>
        <w:pStyle w:val="PL"/>
      </w:pPr>
      <w:r>
        <w:t xml:space="preserve">        amfPointer:</w:t>
      </w:r>
    </w:p>
    <w:p w14:paraId="33C31883" w14:textId="77777777" w:rsidR="00D445FF" w:rsidRDefault="00D445FF" w:rsidP="00D445FF">
      <w:pPr>
        <w:pStyle w:val="PL"/>
      </w:pPr>
      <w:r>
        <w:t xml:space="preserve">          $ref: '#/components/schemas/AmfPointer'</w:t>
      </w:r>
    </w:p>
    <w:p w14:paraId="5E9019BA" w14:textId="77777777" w:rsidR="00D445FF" w:rsidRDefault="00D445FF" w:rsidP="00D445FF">
      <w:pPr>
        <w:pStyle w:val="PL"/>
      </w:pPr>
      <w:r>
        <w:t xml:space="preserve">    AmfRegionId:</w:t>
      </w:r>
    </w:p>
    <w:p w14:paraId="5937E0FE" w14:textId="77777777" w:rsidR="00D445FF" w:rsidRDefault="00D445FF" w:rsidP="00D445FF">
      <w:pPr>
        <w:pStyle w:val="PL"/>
      </w:pPr>
      <w:r>
        <w:t xml:space="preserve">      type: integer</w:t>
      </w:r>
    </w:p>
    <w:p w14:paraId="4FBF43BE" w14:textId="77777777" w:rsidR="00D445FF" w:rsidRDefault="00D445FF" w:rsidP="00D445FF">
      <w:pPr>
        <w:pStyle w:val="PL"/>
      </w:pPr>
      <w:r>
        <w:t xml:space="preserve">      description: AmfRegionId is defined in TS 23.003</w:t>
      </w:r>
    </w:p>
    <w:p w14:paraId="7796B732" w14:textId="77777777" w:rsidR="00D445FF" w:rsidRDefault="00D445FF" w:rsidP="00D445FF">
      <w:pPr>
        <w:pStyle w:val="PL"/>
      </w:pPr>
      <w:r>
        <w:t xml:space="preserve">      maximum: 255</w:t>
      </w:r>
    </w:p>
    <w:p w14:paraId="6BFEFDEF" w14:textId="77777777" w:rsidR="00D445FF" w:rsidRDefault="00D445FF" w:rsidP="00D445FF">
      <w:pPr>
        <w:pStyle w:val="PL"/>
      </w:pPr>
      <w:r>
        <w:t xml:space="preserve">    AmfSetId:</w:t>
      </w:r>
    </w:p>
    <w:p w14:paraId="3060B4EF" w14:textId="77777777" w:rsidR="00D445FF" w:rsidRDefault="00D445FF" w:rsidP="00D445FF">
      <w:pPr>
        <w:pStyle w:val="PL"/>
      </w:pPr>
      <w:r>
        <w:t xml:space="preserve">      type: string</w:t>
      </w:r>
    </w:p>
    <w:p w14:paraId="0909F916" w14:textId="77777777" w:rsidR="00D445FF" w:rsidRDefault="00D445FF" w:rsidP="00D445FF">
      <w:pPr>
        <w:pStyle w:val="PL"/>
      </w:pPr>
      <w:r>
        <w:t xml:space="preserve">      description: AmfSetId is defined in TS 23.003</w:t>
      </w:r>
    </w:p>
    <w:p w14:paraId="5EA586AD" w14:textId="77777777" w:rsidR="00D445FF" w:rsidRDefault="00D445FF" w:rsidP="00D445FF">
      <w:pPr>
        <w:pStyle w:val="PL"/>
      </w:pPr>
      <w:r>
        <w:t xml:space="preserve">      maximum: 1023</w:t>
      </w:r>
    </w:p>
    <w:p w14:paraId="0F2C71D8" w14:textId="77777777" w:rsidR="00D445FF" w:rsidRDefault="00D445FF" w:rsidP="00D445FF">
      <w:pPr>
        <w:pStyle w:val="PL"/>
      </w:pPr>
      <w:r>
        <w:t xml:space="preserve">    AmfPointer:</w:t>
      </w:r>
    </w:p>
    <w:p w14:paraId="37181A86" w14:textId="77777777" w:rsidR="00D445FF" w:rsidRDefault="00D445FF" w:rsidP="00D445FF">
      <w:pPr>
        <w:pStyle w:val="PL"/>
      </w:pPr>
      <w:r>
        <w:t xml:space="preserve">      type: integer</w:t>
      </w:r>
    </w:p>
    <w:p w14:paraId="32BE6338" w14:textId="77777777" w:rsidR="00D445FF" w:rsidRDefault="00D445FF" w:rsidP="00D445FF">
      <w:pPr>
        <w:pStyle w:val="PL"/>
      </w:pPr>
      <w:r>
        <w:t xml:space="preserve">      description: AmfPointer is defined in TS 23.003</w:t>
      </w:r>
    </w:p>
    <w:p w14:paraId="4CF11B55" w14:textId="77777777" w:rsidR="00D445FF" w:rsidRDefault="00D445FF" w:rsidP="00D445FF">
      <w:pPr>
        <w:pStyle w:val="PL"/>
      </w:pPr>
      <w:r>
        <w:t xml:space="preserve">      maximum: 63</w:t>
      </w:r>
    </w:p>
    <w:p w14:paraId="58B26A5D" w14:textId="77777777" w:rsidR="00D445FF" w:rsidRDefault="00D445FF" w:rsidP="00D445FF">
      <w:pPr>
        <w:pStyle w:val="PL"/>
      </w:pPr>
      <w:r>
        <w:t xml:space="preserve">    IpEndPoint:</w:t>
      </w:r>
    </w:p>
    <w:p w14:paraId="4FA74D7F" w14:textId="77777777" w:rsidR="00D445FF" w:rsidRDefault="00D445FF" w:rsidP="00D445FF">
      <w:pPr>
        <w:pStyle w:val="PL"/>
      </w:pPr>
      <w:r>
        <w:t xml:space="preserve">      type: object</w:t>
      </w:r>
    </w:p>
    <w:p w14:paraId="6054E790" w14:textId="77777777" w:rsidR="00D445FF" w:rsidRDefault="00D445FF" w:rsidP="00D445FF">
      <w:pPr>
        <w:pStyle w:val="PL"/>
      </w:pPr>
      <w:r>
        <w:t xml:space="preserve">      properties:</w:t>
      </w:r>
    </w:p>
    <w:p w14:paraId="344464C4" w14:textId="77777777" w:rsidR="00D445FF" w:rsidRDefault="00D445FF" w:rsidP="00D445FF">
      <w:pPr>
        <w:pStyle w:val="PL"/>
      </w:pPr>
      <w:r>
        <w:t xml:space="preserve">        ipv4Address:</w:t>
      </w:r>
    </w:p>
    <w:p w14:paraId="3EDA8ACB" w14:textId="77777777" w:rsidR="00D445FF" w:rsidRDefault="00D445FF" w:rsidP="00D445FF">
      <w:pPr>
        <w:pStyle w:val="PL"/>
      </w:pPr>
      <w:r>
        <w:t xml:space="preserve">          $ref: 'TS28623_ComDefs.yaml#/components/schemas/Ipv4Addr'</w:t>
      </w:r>
    </w:p>
    <w:p w14:paraId="610B748C" w14:textId="77777777" w:rsidR="00D445FF" w:rsidRDefault="00D445FF" w:rsidP="00D445FF">
      <w:pPr>
        <w:pStyle w:val="PL"/>
      </w:pPr>
      <w:r>
        <w:t xml:space="preserve">        ipv6Address:</w:t>
      </w:r>
    </w:p>
    <w:p w14:paraId="0F8300CB" w14:textId="77777777" w:rsidR="00D445FF" w:rsidRDefault="00D445FF" w:rsidP="00D445FF">
      <w:pPr>
        <w:pStyle w:val="PL"/>
      </w:pPr>
      <w:r>
        <w:t xml:space="preserve">          $ref: 'TS28623_ComDefs.yaml#/components/schemas/Ipv6Addr'</w:t>
      </w:r>
    </w:p>
    <w:p w14:paraId="2FC22EBC" w14:textId="77777777" w:rsidR="00D445FF" w:rsidRDefault="00D445FF" w:rsidP="00D445FF">
      <w:pPr>
        <w:pStyle w:val="PL"/>
      </w:pPr>
      <w:r>
        <w:t xml:space="preserve">        ipv6Prefix:</w:t>
      </w:r>
    </w:p>
    <w:p w14:paraId="4787A49C" w14:textId="77777777" w:rsidR="00D445FF" w:rsidRDefault="00D445FF" w:rsidP="00D445FF">
      <w:pPr>
        <w:pStyle w:val="PL"/>
      </w:pPr>
      <w:r>
        <w:t xml:space="preserve">          $ref: 'TS28623_ComDefs.yaml#/components/schemas/Ipv6Prefix'</w:t>
      </w:r>
    </w:p>
    <w:p w14:paraId="39C2C4FF" w14:textId="77777777" w:rsidR="00D445FF" w:rsidRDefault="00D445FF" w:rsidP="00D445FF">
      <w:pPr>
        <w:pStyle w:val="PL"/>
      </w:pPr>
      <w:r>
        <w:t xml:space="preserve">        transport:</w:t>
      </w:r>
    </w:p>
    <w:p w14:paraId="000C39B1" w14:textId="77777777" w:rsidR="00D445FF" w:rsidRDefault="00D445FF" w:rsidP="00D445FF">
      <w:pPr>
        <w:pStyle w:val="PL"/>
      </w:pPr>
      <w:r>
        <w:t xml:space="preserve">          $ref: 'TS28623_GenericNrm.yaml#/components/schemas/TransportProtocol'</w:t>
      </w:r>
    </w:p>
    <w:p w14:paraId="700DE09D" w14:textId="77777777" w:rsidR="00D445FF" w:rsidRDefault="00D445FF" w:rsidP="00D445FF">
      <w:pPr>
        <w:pStyle w:val="PL"/>
      </w:pPr>
      <w:r>
        <w:t xml:space="preserve">        port:</w:t>
      </w:r>
    </w:p>
    <w:p w14:paraId="5F6ED268" w14:textId="77777777" w:rsidR="00D445FF" w:rsidRDefault="00D445FF" w:rsidP="00D445FF">
      <w:pPr>
        <w:pStyle w:val="PL"/>
      </w:pPr>
      <w:r>
        <w:t xml:space="preserve">          type: integer</w:t>
      </w:r>
    </w:p>
    <w:p w14:paraId="398AD27F" w14:textId="77777777" w:rsidR="00D445FF" w:rsidRDefault="00D445FF" w:rsidP="00D445FF">
      <w:pPr>
        <w:pStyle w:val="PL"/>
      </w:pPr>
      <w:r>
        <w:t xml:space="preserve">    NFProfileList:</w:t>
      </w:r>
    </w:p>
    <w:p w14:paraId="1DBA2F80" w14:textId="77777777" w:rsidR="00D445FF" w:rsidRDefault="00D445FF" w:rsidP="00D445FF">
      <w:pPr>
        <w:pStyle w:val="PL"/>
      </w:pPr>
      <w:r>
        <w:t xml:space="preserve">      type: array</w:t>
      </w:r>
    </w:p>
    <w:p w14:paraId="0ABD016B" w14:textId="77777777" w:rsidR="00D445FF" w:rsidRDefault="00D445FF" w:rsidP="00D445FF">
      <w:pPr>
        <w:pStyle w:val="PL"/>
      </w:pPr>
      <w:r>
        <w:t xml:space="preserve">      description: List of NF profile</w:t>
      </w:r>
    </w:p>
    <w:p w14:paraId="0FEC1707" w14:textId="77777777" w:rsidR="00D445FF" w:rsidRDefault="00D445FF" w:rsidP="00D445FF">
      <w:pPr>
        <w:pStyle w:val="PL"/>
      </w:pPr>
      <w:r>
        <w:t xml:space="preserve">      items:</w:t>
      </w:r>
    </w:p>
    <w:p w14:paraId="6F3C2103" w14:textId="77777777" w:rsidR="00D445FF" w:rsidRDefault="00D445FF" w:rsidP="00D445FF">
      <w:pPr>
        <w:pStyle w:val="PL"/>
      </w:pPr>
      <w:r>
        <w:t xml:space="preserve">        $ref: '#/components/schemas/NFProfile'</w:t>
      </w:r>
    </w:p>
    <w:p w14:paraId="70CB5624" w14:textId="77777777" w:rsidR="00D445FF" w:rsidRDefault="00D445FF" w:rsidP="00D445FF">
      <w:pPr>
        <w:pStyle w:val="PL"/>
      </w:pPr>
      <w:r>
        <w:t xml:space="preserve">    NFProfile:</w:t>
      </w:r>
    </w:p>
    <w:p w14:paraId="43B48C34" w14:textId="77777777" w:rsidR="00D445FF" w:rsidRDefault="00D445FF" w:rsidP="00D445FF">
      <w:pPr>
        <w:pStyle w:val="PL"/>
      </w:pPr>
      <w:r>
        <w:t xml:space="preserve">      type: object</w:t>
      </w:r>
    </w:p>
    <w:p w14:paraId="00737ABD" w14:textId="77777777" w:rsidR="00D445FF" w:rsidRDefault="00D445FF" w:rsidP="00D445FF">
      <w:pPr>
        <w:pStyle w:val="PL"/>
      </w:pPr>
      <w:r>
        <w:t xml:space="preserve">      description: 'NF profile stored in NRF, defined in TS 29.510'</w:t>
      </w:r>
    </w:p>
    <w:p w14:paraId="693861F3" w14:textId="77777777" w:rsidR="00D445FF" w:rsidRDefault="00D445FF" w:rsidP="00D445FF">
      <w:pPr>
        <w:pStyle w:val="PL"/>
      </w:pPr>
      <w:r>
        <w:t xml:space="preserve">      properties:</w:t>
      </w:r>
    </w:p>
    <w:p w14:paraId="33129773" w14:textId="77777777" w:rsidR="00D445FF" w:rsidRDefault="00D445FF" w:rsidP="00D445FF">
      <w:pPr>
        <w:pStyle w:val="PL"/>
      </w:pPr>
      <w:r>
        <w:t xml:space="preserve">        nFInstanceId:</w:t>
      </w:r>
    </w:p>
    <w:p w14:paraId="6B48D27E" w14:textId="77777777" w:rsidR="00D445FF" w:rsidRDefault="00D445FF" w:rsidP="00D445FF">
      <w:pPr>
        <w:pStyle w:val="PL"/>
      </w:pPr>
      <w:r>
        <w:t xml:space="preserve">          type: string</w:t>
      </w:r>
    </w:p>
    <w:p w14:paraId="63C0230F" w14:textId="77777777" w:rsidR="00D445FF" w:rsidRDefault="00D445FF" w:rsidP="00D445FF">
      <w:pPr>
        <w:pStyle w:val="PL"/>
      </w:pPr>
      <w:r>
        <w:t xml:space="preserve">          description: uuid of NF instance</w:t>
      </w:r>
    </w:p>
    <w:p w14:paraId="5D0DD6E1" w14:textId="77777777" w:rsidR="00D445FF" w:rsidRDefault="00D445FF" w:rsidP="00D445FF">
      <w:pPr>
        <w:pStyle w:val="PL"/>
      </w:pPr>
      <w:r>
        <w:t xml:space="preserve">        nFType:</w:t>
      </w:r>
    </w:p>
    <w:p w14:paraId="76F96D2C" w14:textId="77777777" w:rsidR="00D445FF" w:rsidRDefault="00D445FF" w:rsidP="00D445FF">
      <w:pPr>
        <w:pStyle w:val="PL"/>
      </w:pPr>
      <w:r>
        <w:t xml:space="preserve">          $ref: 'TS28623_GenericNrm.yaml#/components/schemas/NFType'</w:t>
      </w:r>
    </w:p>
    <w:p w14:paraId="59DE1F5A" w14:textId="77777777" w:rsidR="00D445FF" w:rsidRDefault="00D445FF" w:rsidP="00D445FF">
      <w:pPr>
        <w:pStyle w:val="PL"/>
      </w:pPr>
      <w:r>
        <w:t xml:space="preserve">        nFStatus:</w:t>
      </w:r>
    </w:p>
    <w:p w14:paraId="3965AEF7" w14:textId="77777777" w:rsidR="00D445FF" w:rsidRDefault="00D445FF" w:rsidP="00D445FF">
      <w:pPr>
        <w:pStyle w:val="PL"/>
      </w:pPr>
      <w:r>
        <w:t xml:space="preserve">          $ref: '#/components/schemas/NFStatus'</w:t>
      </w:r>
    </w:p>
    <w:p w14:paraId="0CF60975" w14:textId="77777777" w:rsidR="00D445FF" w:rsidRDefault="00D445FF" w:rsidP="00D445FF">
      <w:pPr>
        <w:pStyle w:val="PL"/>
      </w:pPr>
      <w:r>
        <w:t xml:space="preserve">        plmn:</w:t>
      </w:r>
    </w:p>
    <w:p w14:paraId="55D58B2B" w14:textId="77777777" w:rsidR="00D445FF" w:rsidRDefault="00D445FF" w:rsidP="00D445FF">
      <w:pPr>
        <w:pStyle w:val="PL"/>
      </w:pPr>
      <w:r>
        <w:t xml:space="preserve">          $ref: 'TS28541_NrNrm.yaml#/components/schemas/PlmnId'</w:t>
      </w:r>
    </w:p>
    <w:p w14:paraId="7C48DD44" w14:textId="77777777" w:rsidR="00D445FF" w:rsidRDefault="00D445FF" w:rsidP="00D445FF">
      <w:pPr>
        <w:pStyle w:val="PL"/>
      </w:pPr>
      <w:r>
        <w:t xml:space="preserve">        sNssais:</w:t>
      </w:r>
    </w:p>
    <w:p w14:paraId="125D6215" w14:textId="77777777" w:rsidR="00D445FF" w:rsidRDefault="00D445FF" w:rsidP="00D445FF">
      <w:pPr>
        <w:pStyle w:val="PL"/>
      </w:pPr>
      <w:r>
        <w:t xml:space="preserve">          $ref: 'TS28541_NrNrm.yaml#/components/schemas/Snssai'</w:t>
      </w:r>
    </w:p>
    <w:p w14:paraId="23887428" w14:textId="77777777" w:rsidR="00D445FF" w:rsidRDefault="00D445FF" w:rsidP="00D445FF">
      <w:pPr>
        <w:pStyle w:val="PL"/>
      </w:pPr>
      <w:r>
        <w:t xml:space="preserve">        fqdn:</w:t>
      </w:r>
    </w:p>
    <w:p w14:paraId="44DCE2AB" w14:textId="77777777" w:rsidR="00D445FF" w:rsidRDefault="00D445FF" w:rsidP="00D445FF">
      <w:pPr>
        <w:pStyle w:val="PL"/>
      </w:pPr>
      <w:r>
        <w:t xml:space="preserve">          $ref: 'TS28623_ComDefs.yaml#/components/schemas/Fqdn'</w:t>
      </w:r>
    </w:p>
    <w:p w14:paraId="68F0A68A" w14:textId="77777777" w:rsidR="00D445FF" w:rsidRDefault="00D445FF" w:rsidP="00D445FF">
      <w:pPr>
        <w:pStyle w:val="PL"/>
      </w:pPr>
      <w:r>
        <w:t xml:space="preserve">        interPlmnFqdn:</w:t>
      </w:r>
    </w:p>
    <w:p w14:paraId="7331F5F7" w14:textId="77777777" w:rsidR="00D445FF" w:rsidRDefault="00D445FF" w:rsidP="00D445FF">
      <w:pPr>
        <w:pStyle w:val="PL"/>
      </w:pPr>
      <w:r>
        <w:t xml:space="preserve">          $ref: 'TS28623_ComDefs.yaml#/components/schemas/Fqdn'</w:t>
      </w:r>
    </w:p>
    <w:p w14:paraId="5EB5EBE8" w14:textId="77777777" w:rsidR="00D445FF" w:rsidRDefault="00D445FF" w:rsidP="00D445FF">
      <w:pPr>
        <w:pStyle w:val="PL"/>
      </w:pPr>
      <w:r>
        <w:t xml:space="preserve">        nfServices:</w:t>
      </w:r>
    </w:p>
    <w:p w14:paraId="042801C5" w14:textId="77777777" w:rsidR="00D445FF" w:rsidRDefault="00D445FF" w:rsidP="00D445FF">
      <w:pPr>
        <w:pStyle w:val="PL"/>
      </w:pPr>
      <w:r>
        <w:t xml:space="preserve">          type: array</w:t>
      </w:r>
    </w:p>
    <w:p w14:paraId="0DD897EB" w14:textId="77777777" w:rsidR="00D445FF" w:rsidRDefault="00D445FF" w:rsidP="00D445FF">
      <w:pPr>
        <w:pStyle w:val="PL"/>
      </w:pPr>
      <w:r>
        <w:t xml:space="preserve">          items:</w:t>
      </w:r>
    </w:p>
    <w:p w14:paraId="4948D26F" w14:textId="77777777" w:rsidR="00D445FF" w:rsidRDefault="00D445FF" w:rsidP="00D445FF">
      <w:pPr>
        <w:pStyle w:val="PL"/>
      </w:pPr>
      <w:r>
        <w:lastRenderedPageBreak/>
        <w:t xml:space="preserve">            $ref: '#/components/schemas/NFService'</w:t>
      </w:r>
    </w:p>
    <w:p w14:paraId="09BDD1C8" w14:textId="77777777" w:rsidR="00D445FF" w:rsidRDefault="00D445FF" w:rsidP="00D445FF">
      <w:pPr>
        <w:pStyle w:val="PL"/>
      </w:pPr>
      <w:r>
        <w:t xml:space="preserve">    NFService:</w:t>
      </w:r>
    </w:p>
    <w:p w14:paraId="522596E2" w14:textId="77777777" w:rsidR="00D445FF" w:rsidRDefault="00D445FF" w:rsidP="00D445FF">
      <w:pPr>
        <w:pStyle w:val="PL"/>
      </w:pPr>
      <w:r>
        <w:t xml:space="preserve">      type: object</w:t>
      </w:r>
    </w:p>
    <w:p w14:paraId="071A42E8" w14:textId="77777777" w:rsidR="00D445FF" w:rsidRDefault="00D445FF" w:rsidP="00D445FF">
      <w:pPr>
        <w:pStyle w:val="PL"/>
      </w:pPr>
      <w:r>
        <w:t xml:space="preserve">      description: NF Service is defined in TS 29.510</w:t>
      </w:r>
    </w:p>
    <w:p w14:paraId="158579DA" w14:textId="77777777" w:rsidR="00D445FF" w:rsidRDefault="00D445FF" w:rsidP="00D445FF">
      <w:pPr>
        <w:pStyle w:val="PL"/>
      </w:pPr>
      <w:r>
        <w:t xml:space="preserve">      properties:</w:t>
      </w:r>
    </w:p>
    <w:p w14:paraId="3CA0632F" w14:textId="77777777" w:rsidR="00D445FF" w:rsidRDefault="00D445FF" w:rsidP="00D445FF">
      <w:pPr>
        <w:pStyle w:val="PL"/>
      </w:pPr>
      <w:r>
        <w:t xml:space="preserve">        serviceInstanceId:</w:t>
      </w:r>
    </w:p>
    <w:p w14:paraId="7009C462" w14:textId="77777777" w:rsidR="00D445FF" w:rsidRDefault="00D445FF" w:rsidP="00D445FF">
      <w:pPr>
        <w:pStyle w:val="PL"/>
      </w:pPr>
      <w:r>
        <w:t xml:space="preserve">          type: string</w:t>
      </w:r>
    </w:p>
    <w:p w14:paraId="41BFDA4A" w14:textId="77777777" w:rsidR="00D445FF" w:rsidRDefault="00D445FF" w:rsidP="00D445FF">
      <w:pPr>
        <w:pStyle w:val="PL"/>
      </w:pPr>
      <w:r>
        <w:t xml:space="preserve">        serviceName:</w:t>
      </w:r>
    </w:p>
    <w:p w14:paraId="782617EE" w14:textId="77777777" w:rsidR="00D445FF" w:rsidRDefault="00D445FF" w:rsidP="00D445FF">
      <w:pPr>
        <w:pStyle w:val="PL"/>
      </w:pPr>
      <w:r>
        <w:t xml:space="preserve">          type: string</w:t>
      </w:r>
    </w:p>
    <w:p w14:paraId="6870F780" w14:textId="77777777" w:rsidR="00D445FF" w:rsidRDefault="00D445FF" w:rsidP="00D445FF">
      <w:pPr>
        <w:pStyle w:val="PL"/>
      </w:pPr>
      <w:r>
        <w:t xml:space="preserve">        version:</w:t>
      </w:r>
    </w:p>
    <w:p w14:paraId="50D3D505" w14:textId="77777777" w:rsidR="00D445FF" w:rsidRDefault="00D445FF" w:rsidP="00D445FF">
      <w:pPr>
        <w:pStyle w:val="PL"/>
      </w:pPr>
      <w:r>
        <w:t xml:space="preserve">          type: string</w:t>
      </w:r>
    </w:p>
    <w:p w14:paraId="69A013C1" w14:textId="77777777" w:rsidR="00D445FF" w:rsidRDefault="00D445FF" w:rsidP="00D445FF">
      <w:pPr>
        <w:pStyle w:val="PL"/>
      </w:pPr>
      <w:r>
        <w:t xml:space="preserve">        schema:</w:t>
      </w:r>
    </w:p>
    <w:p w14:paraId="3D22C561" w14:textId="77777777" w:rsidR="00D445FF" w:rsidRDefault="00D445FF" w:rsidP="00D445FF">
      <w:pPr>
        <w:pStyle w:val="PL"/>
      </w:pPr>
      <w:r>
        <w:t xml:space="preserve">          type: string</w:t>
      </w:r>
    </w:p>
    <w:p w14:paraId="79FAF426" w14:textId="77777777" w:rsidR="00D445FF" w:rsidRDefault="00D445FF" w:rsidP="00D445FF">
      <w:pPr>
        <w:pStyle w:val="PL"/>
      </w:pPr>
      <w:r>
        <w:t xml:space="preserve">        fqdn:</w:t>
      </w:r>
    </w:p>
    <w:p w14:paraId="2B7554CF" w14:textId="77777777" w:rsidR="00D445FF" w:rsidRDefault="00D445FF" w:rsidP="00D445FF">
      <w:pPr>
        <w:pStyle w:val="PL"/>
      </w:pPr>
      <w:r>
        <w:t xml:space="preserve">          $ref: 'TS28623_ComDefs.yaml#/components/schemas/Fqdn'</w:t>
      </w:r>
    </w:p>
    <w:p w14:paraId="4F435E8B" w14:textId="77777777" w:rsidR="00D445FF" w:rsidRDefault="00D445FF" w:rsidP="00D445FF">
      <w:pPr>
        <w:pStyle w:val="PL"/>
      </w:pPr>
      <w:r>
        <w:t xml:space="preserve">        interPlmnFqdn:</w:t>
      </w:r>
    </w:p>
    <w:p w14:paraId="668ED010" w14:textId="77777777" w:rsidR="00D445FF" w:rsidRDefault="00D445FF" w:rsidP="00D445FF">
      <w:pPr>
        <w:pStyle w:val="PL"/>
      </w:pPr>
      <w:r>
        <w:t xml:space="preserve">          $ref: 'TS28623_ComDefs.yaml#/components/schemas/Fqdn'</w:t>
      </w:r>
    </w:p>
    <w:p w14:paraId="0FD0E04A" w14:textId="77777777" w:rsidR="00D445FF" w:rsidRDefault="00D445FF" w:rsidP="00D445FF">
      <w:pPr>
        <w:pStyle w:val="PL"/>
      </w:pPr>
      <w:r>
        <w:t xml:space="preserve">        ipEndPoints:</w:t>
      </w:r>
    </w:p>
    <w:p w14:paraId="5B392EA1" w14:textId="77777777" w:rsidR="00D445FF" w:rsidRDefault="00D445FF" w:rsidP="00D445FF">
      <w:pPr>
        <w:pStyle w:val="PL"/>
      </w:pPr>
      <w:r>
        <w:t xml:space="preserve">          type: array</w:t>
      </w:r>
    </w:p>
    <w:p w14:paraId="3BBEB5B9" w14:textId="77777777" w:rsidR="00D445FF" w:rsidRDefault="00D445FF" w:rsidP="00D445FF">
      <w:pPr>
        <w:pStyle w:val="PL"/>
      </w:pPr>
      <w:r>
        <w:t xml:space="preserve">          items:</w:t>
      </w:r>
    </w:p>
    <w:p w14:paraId="1E4E4EE1" w14:textId="77777777" w:rsidR="00D445FF" w:rsidRDefault="00D445FF" w:rsidP="00D445FF">
      <w:pPr>
        <w:pStyle w:val="PL"/>
      </w:pPr>
      <w:r>
        <w:t xml:space="preserve">            $ref: '#/components/schemas/IpEndPoint'</w:t>
      </w:r>
    </w:p>
    <w:p w14:paraId="3D34CAF5" w14:textId="77777777" w:rsidR="00D445FF" w:rsidRDefault="00D445FF" w:rsidP="00D445FF">
      <w:pPr>
        <w:pStyle w:val="PL"/>
      </w:pPr>
      <w:r>
        <w:t xml:space="preserve">        apiPrfix:</w:t>
      </w:r>
    </w:p>
    <w:p w14:paraId="2D5ADBD7" w14:textId="77777777" w:rsidR="00D445FF" w:rsidRDefault="00D445FF" w:rsidP="00D445FF">
      <w:pPr>
        <w:pStyle w:val="PL"/>
      </w:pPr>
      <w:r>
        <w:t xml:space="preserve">          type: string</w:t>
      </w:r>
    </w:p>
    <w:p w14:paraId="11B0A1D9" w14:textId="77777777" w:rsidR="00D445FF" w:rsidRDefault="00D445FF" w:rsidP="00D445FF">
      <w:pPr>
        <w:pStyle w:val="PL"/>
      </w:pPr>
      <w:r>
        <w:t xml:space="preserve">        allowedPlmns:</w:t>
      </w:r>
    </w:p>
    <w:p w14:paraId="403DB409" w14:textId="77777777" w:rsidR="00D445FF" w:rsidRDefault="00D445FF" w:rsidP="00D445FF">
      <w:pPr>
        <w:pStyle w:val="PL"/>
      </w:pPr>
      <w:r>
        <w:t xml:space="preserve">          $ref: 'TS28541_NrNrm.yaml#/components/schemas/PlmnId'</w:t>
      </w:r>
    </w:p>
    <w:p w14:paraId="1A308B92" w14:textId="77777777" w:rsidR="00D445FF" w:rsidRDefault="00D445FF" w:rsidP="00D445FF">
      <w:pPr>
        <w:pStyle w:val="PL"/>
      </w:pPr>
      <w:r>
        <w:t xml:space="preserve">        allowedNfTypes:</w:t>
      </w:r>
    </w:p>
    <w:p w14:paraId="536732C2" w14:textId="77777777" w:rsidR="00D445FF" w:rsidRDefault="00D445FF" w:rsidP="00D445FF">
      <w:pPr>
        <w:pStyle w:val="PL"/>
      </w:pPr>
      <w:r>
        <w:t xml:space="preserve">          type: array</w:t>
      </w:r>
    </w:p>
    <w:p w14:paraId="39132AB2" w14:textId="77777777" w:rsidR="00D445FF" w:rsidRDefault="00D445FF" w:rsidP="00D445FF">
      <w:pPr>
        <w:pStyle w:val="PL"/>
      </w:pPr>
      <w:r>
        <w:t xml:space="preserve">          items:</w:t>
      </w:r>
    </w:p>
    <w:p w14:paraId="2F59CFEC" w14:textId="77777777" w:rsidR="00D445FF" w:rsidRDefault="00D445FF" w:rsidP="00D445FF">
      <w:pPr>
        <w:pStyle w:val="PL"/>
      </w:pPr>
      <w:r>
        <w:t xml:space="preserve">            $ref: 'TS28623_GenericNrm.yaml#/components/schemas/NFType'</w:t>
      </w:r>
    </w:p>
    <w:p w14:paraId="238A61BC" w14:textId="77777777" w:rsidR="00D445FF" w:rsidRDefault="00D445FF" w:rsidP="00D445FF">
      <w:pPr>
        <w:pStyle w:val="PL"/>
      </w:pPr>
      <w:r>
        <w:t xml:space="preserve">        allowedNssais:</w:t>
      </w:r>
    </w:p>
    <w:p w14:paraId="0ED42A57" w14:textId="77777777" w:rsidR="00D445FF" w:rsidRDefault="00D445FF" w:rsidP="00D445FF">
      <w:pPr>
        <w:pStyle w:val="PL"/>
      </w:pPr>
      <w:r>
        <w:t xml:space="preserve">          type: array</w:t>
      </w:r>
    </w:p>
    <w:p w14:paraId="7C68F231" w14:textId="77777777" w:rsidR="00D445FF" w:rsidRDefault="00D445FF" w:rsidP="00D445FF">
      <w:pPr>
        <w:pStyle w:val="PL"/>
      </w:pPr>
      <w:r>
        <w:t xml:space="preserve">          items:</w:t>
      </w:r>
    </w:p>
    <w:p w14:paraId="6120308B" w14:textId="77777777" w:rsidR="00D445FF" w:rsidRDefault="00D445FF" w:rsidP="00D445FF">
      <w:pPr>
        <w:pStyle w:val="PL"/>
      </w:pPr>
      <w:r>
        <w:t xml:space="preserve">            $ref: 'TS28541_NrNrm.yaml#/components/schemas/Snssai'</w:t>
      </w:r>
    </w:p>
    <w:p w14:paraId="2AF33052" w14:textId="77777777" w:rsidR="00D445FF" w:rsidRDefault="00D445FF" w:rsidP="00D445FF">
      <w:pPr>
        <w:pStyle w:val="PL"/>
      </w:pPr>
      <w:r>
        <w:t xml:space="preserve">    NFStatus:</w:t>
      </w:r>
    </w:p>
    <w:p w14:paraId="4E917BE0" w14:textId="77777777" w:rsidR="00D445FF" w:rsidRDefault="00D445FF" w:rsidP="00D445FF">
      <w:pPr>
        <w:pStyle w:val="PL"/>
      </w:pPr>
      <w:r>
        <w:t xml:space="preserve">      type: string</w:t>
      </w:r>
    </w:p>
    <w:p w14:paraId="3E4A2228" w14:textId="77777777" w:rsidR="00D445FF" w:rsidRDefault="00D445FF" w:rsidP="00D445FF">
      <w:pPr>
        <w:pStyle w:val="PL"/>
      </w:pPr>
      <w:r>
        <w:t xml:space="preserve">      description: any of enumrated value</w:t>
      </w:r>
    </w:p>
    <w:p w14:paraId="3D0D33F2" w14:textId="77777777" w:rsidR="00D445FF" w:rsidRDefault="00D445FF" w:rsidP="00D445FF">
      <w:pPr>
        <w:pStyle w:val="PL"/>
      </w:pPr>
      <w:r>
        <w:t xml:space="preserve">      enum:</w:t>
      </w:r>
    </w:p>
    <w:p w14:paraId="3E8E9578" w14:textId="77777777" w:rsidR="00D445FF" w:rsidRDefault="00D445FF" w:rsidP="00D445FF">
      <w:pPr>
        <w:pStyle w:val="PL"/>
      </w:pPr>
      <w:r>
        <w:t xml:space="preserve">        - REGISTERED</w:t>
      </w:r>
    </w:p>
    <w:p w14:paraId="7F08EC2A" w14:textId="77777777" w:rsidR="00D445FF" w:rsidRDefault="00D445FF" w:rsidP="00D445FF">
      <w:pPr>
        <w:pStyle w:val="PL"/>
      </w:pPr>
      <w:r>
        <w:t xml:space="preserve">        - SUSPENDED</w:t>
      </w:r>
    </w:p>
    <w:p w14:paraId="145903B7" w14:textId="77777777" w:rsidR="00D445FF" w:rsidRDefault="00D445FF" w:rsidP="00D445FF">
      <w:pPr>
        <w:pStyle w:val="PL"/>
      </w:pPr>
      <w:r>
        <w:t xml:space="preserve">    CNSIIdList:</w:t>
      </w:r>
    </w:p>
    <w:p w14:paraId="35F05215" w14:textId="77777777" w:rsidR="00D445FF" w:rsidRDefault="00D445FF" w:rsidP="00D445FF">
      <w:pPr>
        <w:pStyle w:val="PL"/>
      </w:pPr>
      <w:r>
        <w:t xml:space="preserve">      type: array</w:t>
      </w:r>
    </w:p>
    <w:p w14:paraId="5F89B7DC" w14:textId="77777777" w:rsidR="00D445FF" w:rsidRDefault="00D445FF" w:rsidP="00D445FF">
      <w:pPr>
        <w:pStyle w:val="PL"/>
      </w:pPr>
      <w:r>
        <w:t xml:space="preserve">      items:</w:t>
      </w:r>
    </w:p>
    <w:p w14:paraId="415F50A8" w14:textId="77777777" w:rsidR="00D445FF" w:rsidRDefault="00D445FF" w:rsidP="00D445FF">
      <w:pPr>
        <w:pStyle w:val="PL"/>
      </w:pPr>
      <w:r>
        <w:t xml:space="preserve">        $ref: '#/components/schemas/CNSIId'</w:t>
      </w:r>
    </w:p>
    <w:p w14:paraId="00A61FCA" w14:textId="77777777" w:rsidR="00D445FF" w:rsidRDefault="00D445FF" w:rsidP="00D445FF">
      <w:pPr>
        <w:pStyle w:val="PL"/>
      </w:pPr>
      <w:r>
        <w:t xml:space="preserve">    CNSIId:</w:t>
      </w:r>
    </w:p>
    <w:p w14:paraId="001E4B4C" w14:textId="77777777" w:rsidR="00D445FF" w:rsidRDefault="00D445FF" w:rsidP="00D445FF">
      <w:pPr>
        <w:pStyle w:val="PL"/>
      </w:pPr>
      <w:r>
        <w:t xml:space="preserve">      type: string</w:t>
      </w:r>
    </w:p>
    <w:p w14:paraId="253B5DF5" w14:textId="77777777" w:rsidR="00D445FF" w:rsidRDefault="00D445FF" w:rsidP="00D445FF">
      <w:pPr>
        <w:pStyle w:val="PL"/>
      </w:pPr>
      <w:r>
        <w:t xml:space="preserve">      description: CNSI Id is defined in TS 29.531, only for Core Network</w:t>
      </w:r>
    </w:p>
    <w:p w14:paraId="71903995" w14:textId="77777777" w:rsidR="00D445FF" w:rsidRDefault="00D445FF" w:rsidP="00D445FF">
      <w:pPr>
        <w:pStyle w:val="PL"/>
      </w:pPr>
      <w:r>
        <w:t xml:space="preserve">    TACList:</w:t>
      </w:r>
    </w:p>
    <w:p w14:paraId="44FDF8B2" w14:textId="77777777" w:rsidR="00D445FF" w:rsidRDefault="00D445FF" w:rsidP="00D445FF">
      <w:pPr>
        <w:pStyle w:val="PL"/>
      </w:pPr>
      <w:r>
        <w:t xml:space="preserve">      type: array</w:t>
      </w:r>
    </w:p>
    <w:p w14:paraId="5E3AB056" w14:textId="77777777" w:rsidR="00D445FF" w:rsidRDefault="00D445FF" w:rsidP="00D445FF">
      <w:pPr>
        <w:pStyle w:val="PL"/>
      </w:pPr>
      <w:r>
        <w:t xml:space="preserve">      items:</w:t>
      </w:r>
    </w:p>
    <w:p w14:paraId="0C8BADC2" w14:textId="77777777" w:rsidR="00D445FF" w:rsidRDefault="00D445FF" w:rsidP="00D445FF">
      <w:pPr>
        <w:pStyle w:val="PL"/>
      </w:pPr>
      <w:r>
        <w:t xml:space="preserve">        $ref: 'TS28541_NrNrm.yaml#/components/schemas/NrTac'</w:t>
      </w:r>
    </w:p>
    <w:p w14:paraId="6595AF23" w14:textId="77777777" w:rsidR="00D445FF" w:rsidRDefault="00D445FF" w:rsidP="00D445FF">
      <w:pPr>
        <w:pStyle w:val="PL"/>
      </w:pPr>
      <w:r>
        <w:t xml:space="preserve">    WeightFactor:</w:t>
      </w:r>
    </w:p>
    <w:p w14:paraId="3A6CAC61" w14:textId="77777777" w:rsidR="00D445FF" w:rsidRDefault="00D445FF" w:rsidP="00D445FF">
      <w:pPr>
        <w:pStyle w:val="PL"/>
      </w:pPr>
      <w:r>
        <w:t xml:space="preserve">      type: integer</w:t>
      </w:r>
    </w:p>
    <w:p w14:paraId="761DD6D5" w14:textId="77777777" w:rsidR="00D445FF" w:rsidRDefault="00D445FF" w:rsidP="00D445FF">
      <w:pPr>
        <w:pStyle w:val="PL"/>
      </w:pPr>
      <w:r>
        <w:t xml:space="preserve">    UdmInfo:</w:t>
      </w:r>
    </w:p>
    <w:p w14:paraId="71C7A229" w14:textId="77777777" w:rsidR="00D445FF" w:rsidRDefault="00D445FF" w:rsidP="00D445FF">
      <w:pPr>
        <w:pStyle w:val="PL"/>
      </w:pPr>
      <w:r>
        <w:t xml:space="preserve">      type: object</w:t>
      </w:r>
    </w:p>
    <w:p w14:paraId="12A4F79B" w14:textId="77777777" w:rsidR="00D445FF" w:rsidRDefault="00D445FF" w:rsidP="00D445FF">
      <w:pPr>
        <w:pStyle w:val="PL"/>
      </w:pPr>
      <w:r>
        <w:t xml:space="preserve">      properties:</w:t>
      </w:r>
    </w:p>
    <w:p w14:paraId="5DBBC0C3" w14:textId="77777777" w:rsidR="00D445FF" w:rsidRDefault="00D445FF" w:rsidP="00D445FF">
      <w:pPr>
        <w:pStyle w:val="PL"/>
      </w:pPr>
      <w:r>
        <w:t xml:space="preserve">        nFSrvGroupId:</w:t>
      </w:r>
    </w:p>
    <w:p w14:paraId="06DECF50" w14:textId="77777777" w:rsidR="00D445FF" w:rsidRDefault="00D445FF" w:rsidP="00D445FF">
      <w:pPr>
        <w:pStyle w:val="PL"/>
      </w:pPr>
      <w:r>
        <w:t xml:space="preserve">          type: string</w:t>
      </w:r>
    </w:p>
    <w:p w14:paraId="2CC3D4B4" w14:textId="77777777" w:rsidR="00D445FF" w:rsidRDefault="00D445FF" w:rsidP="00D445FF">
      <w:pPr>
        <w:pStyle w:val="PL"/>
      </w:pPr>
      <w:r>
        <w:t xml:space="preserve">    AusfInfo:</w:t>
      </w:r>
    </w:p>
    <w:p w14:paraId="6FC3D069" w14:textId="77777777" w:rsidR="00D445FF" w:rsidRDefault="00D445FF" w:rsidP="00D445FF">
      <w:pPr>
        <w:pStyle w:val="PL"/>
      </w:pPr>
      <w:r>
        <w:t xml:space="preserve">      type: object</w:t>
      </w:r>
    </w:p>
    <w:p w14:paraId="461F2FE0" w14:textId="77777777" w:rsidR="00D445FF" w:rsidRDefault="00D445FF" w:rsidP="00D445FF">
      <w:pPr>
        <w:pStyle w:val="PL"/>
      </w:pPr>
      <w:r>
        <w:t xml:space="preserve">      properties:</w:t>
      </w:r>
    </w:p>
    <w:p w14:paraId="357C7539" w14:textId="77777777" w:rsidR="00D445FF" w:rsidRDefault="00D445FF" w:rsidP="00D445FF">
      <w:pPr>
        <w:pStyle w:val="PL"/>
      </w:pPr>
      <w:r>
        <w:t xml:space="preserve">        nFSrvGroupId:</w:t>
      </w:r>
    </w:p>
    <w:p w14:paraId="02A9E52D" w14:textId="77777777" w:rsidR="00D445FF" w:rsidRDefault="00D445FF" w:rsidP="00D445FF">
      <w:pPr>
        <w:pStyle w:val="PL"/>
      </w:pPr>
      <w:r>
        <w:t xml:space="preserve">          type: string</w:t>
      </w:r>
    </w:p>
    <w:p w14:paraId="4AC99E2D" w14:textId="77777777" w:rsidR="00D445FF" w:rsidRDefault="00D445FF" w:rsidP="00D445FF">
      <w:pPr>
        <w:pStyle w:val="PL"/>
      </w:pPr>
      <w:r>
        <w:t xml:space="preserve">    UpfInfo:</w:t>
      </w:r>
    </w:p>
    <w:p w14:paraId="33C61259" w14:textId="77777777" w:rsidR="00D445FF" w:rsidRDefault="00D445FF" w:rsidP="00D445FF">
      <w:pPr>
        <w:pStyle w:val="PL"/>
      </w:pPr>
      <w:r>
        <w:t xml:space="preserve">      type: object</w:t>
      </w:r>
    </w:p>
    <w:p w14:paraId="50BA9D53" w14:textId="77777777" w:rsidR="00D445FF" w:rsidRDefault="00D445FF" w:rsidP="00D445FF">
      <w:pPr>
        <w:pStyle w:val="PL"/>
      </w:pPr>
      <w:r>
        <w:t xml:space="preserve">      properties:</w:t>
      </w:r>
    </w:p>
    <w:p w14:paraId="22324D73" w14:textId="77777777" w:rsidR="00D445FF" w:rsidRDefault="00D445FF" w:rsidP="00D445FF">
      <w:pPr>
        <w:pStyle w:val="PL"/>
      </w:pPr>
      <w:r>
        <w:t xml:space="preserve">        smfServingAreas:</w:t>
      </w:r>
    </w:p>
    <w:p w14:paraId="7ED1F583" w14:textId="77777777" w:rsidR="00D445FF" w:rsidRDefault="00D445FF" w:rsidP="00D445FF">
      <w:pPr>
        <w:pStyle w:val="PL"/>
      </w:pPr>
      <w:r>
        <w:t xml:space="preserve">          type: string</w:t>
      </w:r>
    </w:p>
    <w:p w14:paraId="57C4A065" w14:textId="77777777" w:rsidR="00D445FF" w:rsidRDefault="00D445FF" w:rsidP="00D445FF">
      <w:pPr>
        <w:pStyle w:val="PL"/>
      </w:pPr>
      <w:r>
        <w:t xml:space="preserve">    SupportedDataSetId:</w:t>
      </w:r>
    </w:p>
    <w:p w14:paraId="2D4A1BA2" w14:textId="77777777" w:rsidR="00D445FF" w:rsidRDefault="00D445FF" w:rsidP="00D445FF">
      <w:pPr>
        <w:pStyle w:val="PL"/>
      </w:pPr>
      <w:r>
        <w:t xml:space="preserve">      type: string</w:t>
      </w:r>
    </w:p>
    <w:p w14:paraId="0F12E0A2" w14:textId="77777777" w:rsidR="00D445FF" w:rsidRDefault="00D445FF" w:rsidP="00D445FF">
      <w:pPr>
        <w:pStyle w:val="PL"/>
      </w:pPr>
      <w:r>
        <w:t xml:space="preserve">      description: any of enumrated value</w:t>
      </w:r>
    </w:p>
    <w:p w14:paraId="624064F7" w14:textId="77777777" w:rsidR="00D445FF" w:rsidRDefault="00D445FF" w:rsidP="00D445FF">
      <w:pPr>
        <w:pStyle w:val="PL"/>
      </w:pPr>
      <w:r>
        <w:t xml:space="preserve">      enum:</w:t>
      </w:r>
    </w:p>
    <w:p w14:paraId="5B6E47D2" w14:textId="77777777" w:rsidR="00D445FF" w:rsidRDefault="00D445FF" w:rsidP="00D445FF">
      <w:pPr>
        <w:pStyle w:val="PL"/>
      </w:pPr>
      <w:r>
        <w:t xml:space="preserve">        - SUBSCRIPTION</w:t>
      </w:r>
    </w:p>
    <w:p w14:paraId="30C6394D" w14:textId="77777777" w:rsidR="00D445FF" w:rsidRDefault="00D445FF" w:rsidP="00D445FF">
      <w:pPr>
        <w:pStyle w:val="PL"/>
      </w:pPr>
      <w:r>
        <w:t xml:space="preserve">        - POLICY</w:t>
      </w:r>
    </w:p>
    <w:p w14:paraId="3F911C09" w14:textId="77777777" w:rsidR="00D445FF" w:rsidRDefault="00D445FF" w:rsidP="00D445FF">
      <w:pPr>
        <w:pStyle w:val="PL"/>
      </w:pPr>
      <w:r>
        <w:t xml:space="preserve">        - EXPOSURE</w:t>
      </w:r>
    </w:p>
    <w:p w14:paraId="3CED4FAD" w14:textId="77777777" w:rsidR="00D445FF" w:rsidRDefault="00D445FF" w:rsidP="00D445FF">
      <w:pPr>
        <w:pStyle w:val="PL"/>
      </w:pPr>
      <w:r>
        <w:t xml:space="preserve">        - APPLICATION</w:t>
      </w:r>
    </w:p>
    <w:p w14:paraId="7716617B" w14:textId="77777777" w:rsidR="00D445FF" w:rsidRDefault="00D445FF" w:rsidP="00D445FF">
      <w:pPr>
        <w:pStyle w:val="PL"/>
      </w:pPr>
      <w:r>
        <w:t xml:space="preserve">    Udrinfo:</w:t>
      </w:r>
    </w:p>
    <w:p w14:paraId="30A6B062" w14:textId="77777777" w:rsidR="00D445FF" w:rsidRDefault="00D445FF" w:rsidP="00D445FF">
      <w:pPr>
        <w:pStyle w:val="PL"/>
      </w:pPr>
      <w:r>
        <w:t xml:space="preserve">      type: object</w:t>
      </w:r>
    </w:p>
    <w:p w14:paraId="05C96D75" w14:textId="77777777" w:rsidR="00D445FF" w:rsidRDefault="00D445FF" w:rsidP="00D445FF">
      <w:pPr>
        <w:pStyle w:val="PL"/>
      </w:pPr>
      <w:r>
        <w:t xml:space="preserve">      properties:</w:t>
      </w:r>
    </w:p>
    <w:p w14:paraId="1B78CA6B" w14:textId="77777777" w:rsidR="00D445FF" w:rsidRDefault="00D445FF" w:rsidP="00D445FF">
      <w:pPr>
        <w:pStyle w:val="PL"/>
      </w:pPr>
      <w:r>
        <w:lastRenderedPageBreak/>
        <w:t xml:space="preserve">        supportedDataSetIds:</w:t>
      </w:r>
    </w:p>
    <w:p w14:paraId="03FA2518" w14:textId="77777777" w:rsidR="00D445FF" w:rsidRDefault="00D445FF" w:rsidP="00D445FF">
      <w:pPr>
        <w:pStyle w:val="PL"/>
      </w:pPr>
      <w:r>
        <w:t xml:space="preserve">          type: array</w:t>
      </w:r>
    </w:p>
    <w:p w14:paraId="2E6DC25E" w14:textId="77777777" w:rsidR="00D445FF" w:rsidRDefault="00D445FF" w:rsidP="00D445FF">
      <w:pPr>
        <w:pStyle w:val="PL"/>
      </w:pPr>
      <w:r>
        <w:t xml:space="preserve">          items:</w:t>
      </w:r>
    </w:p>
    <w:p w14:paraId="43C64FEA" w14:textId="77777777" w:rsidR="00D445FF" w:rsidRDefault="00D445FF" w:rsidP="00D445FF">
      <w:pPr>
        <w:pStyle w:val="PL"/>
      </w:pPr>
      <w:r>
        <w:t xml:space="preserve">            $ref: '#/components/schemas/SupportedDataSetId'</w:t>
      </w:r>
    </w:p>
    <w:p w14:paraId="29F48D97" w14:textId="77777777" w:rsidR="00D445FF" w:rsidRDefault="00D445FF" w:rsidP="00D445FF">
      <w:pPr>
        <w:pStyle w:val="PL"/>
      </w:pPr>
      <w:r>
        <w:t xml:space="preserve">        nFSrvGroupId:</w:t>
      </w:r>
    </w:p>
    <w:p w14:paraId="25E89B92" w14:textId="77777777" w:rsidR="00D445FF" w:rsidRDefault="00D445FF" w:rsidP="00D445FF">
      <w:pPr>
        <w:pStyle w:val="PL"/>
      </w:pPr>
      <w:r>
        <w:t xml:space="preserve">          type: string</w:t>
      </w:r>
    </w:p>
    <w:p w14:paraId="67A4EEFA" w14:textId="77777777" w:rsidR="00D445FF" w:rsidRDefault="00D445FF" w:rsidP="00D445FF">
      <w:pPr>
        <w:pStyle w:val="PL"/>
      </w:pPr>
      <w:r>
        <w:t xml:space="preserve">    NFInfo:</w:t>
      </w:r>
    </w:p>
    <w:p w14:paraId="3D70DCD7" w14:textId="77777777" w:rsidR="00D445FF" w:rsidRDefault="00D445FF" w:rsidP="00D445FF">
      <w:pPr>
        <w:pStyle w:val="PL"/>
      </w:pPr>
      <w:r>
        <w:t xml:space="preserve">      oneOf:</w:t>
      </w:r>
    </w:p>
    <w:p w14:paraId="2DD4ECCA" w14:textId="77777777" w:rsidR="00D445FF" w:rsidRDefault="00D445FF" w:rsidP="00D445FF">
      <w:pPr>
        <w:pStyle w:val="PL"/>
      </w:pPr>
      <w:r>
        <w:t xml:space="preserve">        - $ref: '#/components/schemas/UdmInfo'</w:t>
      </w:r>
    </w:p>
    <w:p w14:paraId="5C8CBC33" w14:textId="77777777" w:rsidR="00D445FF" w:rsidRDefault="00D445FF" w:rsidP="00D445FF">
      <w:pPr>
        <w:pStyle w:val="PL"/>
      </w:pPr>
      <w:r>
        <w:t xml:space="preserve">        - $ref: '#/components/schemas/AusfInfo'</w:t>
      </w:r>
    </w:p>
    <w:p w14:paraId="1E1CE0EC" w14:textId="77777777" w:rsidR="00D445FF" w:rsidRDefault="00D445FF" w:rsidP="00D445FF">
      <w:pPr>
        <w:pStyle w:val="PL"/>
      </w:pPr>
      <w:r>
        <w:t xml:space="preserve">        - $ref: '#/components/schemas/UpfInfo'</w:t>
      </w:r>
    </w:p>
    <w:p w14:paraId="54ED82E4" w14:textId="77777777" w:rsidR="00D445FF" w:rsidRDefault="00D445FF" w:rsidP="00D445FF">
      <w:pPr>
        <w:pStyle w:val="PL"/>
      </w:pPr>
      <w:r>
        <w:t xml:space="preserve">        - $ref: '#/components/schemas/Udrinfo'</w:t>
      </w:r>
    </w:p>
    <w:p w14:paraId="36C357C5" w14:textId="77777777" w:rsidR="00D445FF" w:rsidRDefault="00D445FF" w:rsidP="00D445FF">
      <w:pPr>
        <w:pStyle w:val="PL"/>
      </w:pPr>
      <w:r>
        <w:t xml:space="preserve">    NotificationType:      </w:t>
      </w:r>
    </w:p>
    <w:p w14:paraId="7F0AEC77" w14:textId="77777777" w:rsidR="00D445FF" w:rsidRDefault="00D445FF" w:rsidP="00D445FF">
      <w:pPr>
        <w:pStyle w:val="PL"/>
      </w:pPr>
      <w:r>
        <w:t xml:space="preserve">      type: string</w:t>
      </w:r>
    </w:p>
    <w:p w14:paraId="611E9182" w14:textId="77777777" w:rsidR="00D445FF" w:rsidRDefault="00D445FF" w:rsidP="00D445FF">
      <w:pPr>
        <w:pStyle w:val="PL"/>
      </w:pPr>
      <w:r>
        <w:t xml:space="preserve">      enum:</w:t>
      </w:r>
    </w:p>
    <w:p w14:paraId="6CC100DD" w14:textId="77777777" w:rsidR="00D445FF" w:rsidRPr="00E06293" w:rsidRDefault="00D445FF" w:rsidP="00D445FF">
      <w:pPr>
        <w:pStyle w:val="PL"/>
        <w:rPr>
          <w:lang w:val="fr-FR"/>
        </w:rPr>
      </w:pPr>
      <w:r>
        <w:t xml:space="preserve">        </w:t>
      </w:r>
      <w:r w:rsidRPr="00E06293">
        <w:rPr>
          <w:lang w:val="fr-FR"/>
        </w:rPr>
        <w:t xml:space="preserve">-  N1_MESSAGES </w:t>
      </w:r>
    </w:p>
    <w:p w14:paraId="434B19EB" w14:textId="77777777" w:rsidR="00D445FF" w:rsidRPr="00E06293" w:rsidRDefault="00D445FF" w:rsidP="00D445FF">
      <w:pPr>
        <w:pStyle w:val="PL"/>
        <w:rPr>
          <w:lang w:val="fr-FR"/>
        </w:rPr>
      </w:pPr>
      <w:r w:rsidRPr="00E06293">
        <w:rPr>
          <w:lang w:val="fr-FR"/>
        </w:rPr>
        <w:t xml:space="preserve">        -  N2_INFORMATION</w:t>
      </w:r>
    </w:p>
    <w:p w14:paraId="332E1B1F" w14:textId="77777777" w:rsidR="00D445FF" w:rsidRPr="00E06293" w:rsidRDefault="00D445FF" w:rsidP="00D445FF">
      <w:pPr>
        <w:pStyle w:val="PL"/>
        <w:rPr>
          <w:lang w:val="fr-FR"/>
        </w:rPr>
      </w:pPr>
      <w:r w:rsidRPr="00E06293">
        <w:rPr>
          <w:lang w:val="fr-FR"/>
        </w:rPr>
        <w:t xml:space="preserve">        -  LOCATION_NOTIFICATION</w:t>
      </w:r>
    </w:p>
    <w:p w14:paraId="0AD34A6F" w14:textId="77777777" w:rsidR="00D445FF" w:rsidRDefault="00D445FF" w:rsidP="00D445FF">
      <w:pPr>
        <w:pStyle w:val="PL"/>
      </w:pPr>
      <w:r w:rsidRPr="00E06293">
        <w:rPr>
          <w:lang w:val="fr-FR"/>
        </w:rPr>
        <w:t xml:space="preserve">        </w:t>
      </w:r>
      <w:r>
        <w:t>-  DATA_REMOVAL_NOTIFICATION</w:t>
      </w:r>
    </w:p>
    <w:p w14:paraId="66DB3374" w14:textId="77777777" w:rsidR="00D445FF" w:rsidRDefault="00D445FF" w:rsidP="00D445FF">
      <w:pPr>
        <w:pStyle w:val="PL"/>
      </w:pPr>
      <w:r>
        <w:t xml:space="preserve">        -  DATA_CHANGE_NOTIFICATION</w:t>
      </w:r>
    </w:p>
    <w:p w14:paraId="0251CCA6" w14:textId="77777777" w:rsidR="00D445FF" w:rsidRDefault="00D445FF" w:rsidP="00D445FF">
      <w:pPr>
        <w:pStyle w:val="PL"/>
      </w:pPr>
      <w:r>
        <w:t xml:space="preserve">        -  LOCATION_UPDATE_NOTIFICATION</w:t>
      </w:r>
    </w:p>
    <w:p w14:paraId="1724B82D" w14:textId="77777777" w:rsidR="00D445FF" w:rsidRDefault="00D445FF" w:rsidP="00D445FF">
      <w:pPr>
        <w:pStyle w:val="PL"/>
      </w:pPr>
      <w:r>
        <w:t xml:space="preserve">        -  NSSAA_REAUTH_NOTIFICATION</w:t>
      </w:r>
    </w:p>
    <w:p w14:paraId="76BA4ED8" w14:textId="77777777" w:rsidR="00D445FF" w:rsidRDefault="00D445FF" w:rsidP="00D445FF">
      <w:pPr>
        <w:pStyle w:val="PL"/>
      </w:pPr>
      <w:r>
        <w:t xml:space="preserve">        -  NSSAA_REVOC_NOTIFICATION</w:t>
      </w:r>
    </w:p>
    <w:p w14:paraId="646FA3A9" w14:textId="77777777" w:rsidR="00D445FF" w:rsidRDefault="00D445FF" w:rsidP="00D445FF">
      <w:pPr>
        <w:pStyle w:val="PL"/>
      </w:pPr>
      <w:r>
        <w:t xml:space="preserve">    DefaultNotificationSubscription:</w:t>
      </w:r>
    </w:p>
    <w:p w14:paraId="29E67984" w14:textId="77777777" w:rsidR="00D445FF" w:rsidRDefault="00D445FF" w:rsidP="00D445FF">
      <w:pPr>
        <w:pStyle w:val="PL"/>
      </w:pPr>
      <w:r>
        <w:t xml:space="preserve">      type: object</w:t>
      </w:r>
    </w:p>
    <w:p w14:paraId="09D07EBE" w14:textId="77777777" w:rsidR="00D445FF" w:rsidRDefault="00D445FF" w:rsidP="00D445FF">
      <w:pPr>
        <w:pStyle w:val="PL"/>
      </w:pPr>
      <w:r>
        <w:t xml:space="preserve">      properties:</w:t>
      </w:r>
    </w:p>
    <w:p w14:paraId="1E9B04EF" w14:textId="77777777" w:rsidR="00D445FF" w:rsidRDefault="00D445FF" w:rsidP="00D445FF">
      <w:pPr>
        <w:pStyle w:val="PL"/>
      </w:pPr>
      <w:r>
        <w:t xml:space="preserve">        notificationType:</w:t>
      </w:r>
    </w:p>
    <w:p w14:paraId="3C190A5C" w14:textId="77777777" w:rsidR="00D445FF" w:rsidRDefault="00D445FF" w:rsidP="00D445FF">
      <w:pPr>
        <w:pStyle w:val="PL"/>
      </w:pPr>
      <w:r>
        <w:t xml:space="preserve">          $ref: '#/components/schemas/NotificationType'</w:t>
      </w:r>
    </w:p>
    <w:p w14:paraId="27AF347B" w14:textId="77777777" w:rsidR="00D445FF" w:rsidRDefault="00D445FF" w:rsidP="00D445FF">
      <w:pPr>
        <w:pStyle w:val="PL"/>
      </w:pPr>
      <w:r>
        <w:t xml:space="preserve">        callbackURI:</w:t>
      </w:r>
    </w:p>
    <w:p w14:paraId="077D09FC" w14:textId="77777777" w:rsidR="00D445FF" w:rsidRDefault="00D445FF" w:rsidP="00D445FF">
      <w:pPr>
        <w:pStyle w:val="PL"/>
      </w:pPr>
      <w:r>
        <w:t xml:space="preserve">          type: string</w:t>
      </w:r>
    </w:p>
    <w:p w14:paraId="62F4BDF8" w14:textId="77777777" w:rsidR="00D445FF" w:rsidRDefault="00D445FF" w:rsidP="00D445FF">
      <w:pPr>
        <w:pStyle w:val="PL"/>
      </w:pPr>
      <w:r>
        <w:t xml:space="preserve">        n1MessageClass:  </w:t>
      </w:r>
    </w:p>
    <w:p w14:paraId="6228C07D" w14:textId="77777777" w:rsidR="00D445FF" w:rsidRDefault="00D445FF" w:rsidP="00D445FF">
      <w:pPr>
        <w:pStyle w:val="PL"/>
      </w:pPr>
      <w:r>
        <w:t xml:space="preserve">          type: boolean</w:t>
      </w:r>
    </w:p>
    <w:p w14:paraId="506D5CBE" w14:textId="77777777" w:rsidR="00D445FF" w:rsidRDefault="00D445FF" w:rsidP="00D445FF">
      <w:pPr>
        <w:pStyle w:val="PL"/>
      </w:pPr>
      <w:r>
        <w:t xml:space="preserve">        n2InfroamtionClass:</w:t>
      </w:r>
    </w:p>
    <w:p w14:paraId="0E8BBCFE" w14:textId="77777777" w:rsidR="00D445FF" w:rsidRDefault="00D445FF" w:rsidP="00D445FF">
      <w:pPr>
        <w:pStyle w:val="PL"/>
      </w:pPr>
      <w:r>
        <w:t xml:space="preserve">          type: boolean</w:t>
      </w:r>
    </w:p>
    <w:p w14:paraId="21DE1931" w14:textId="77777777" w:rsidR="00D445FF" w:rsidRDefault="00D445FF" w:rsidP="00D445FF">
      <w:pPr>
        <w:pStyle w:val="PL"/>
      </w:pPr>
      <w:r>
        <w:t xml:space="preserve">        versions:</w:t>
      </w:r>
    </w:p>
    <w:p w14:paraId="60793A20" w14:textId="77777777" w:rsidR="00D445FF" w:rsidRDefault="00D445FF" w:rsidP="00D445FF">
      <w:pPr>
        <w:pStyle w:val="PL"/>
      </w:pPr>
      <w:r>
        <w:t xml:space="preserve">          type: string</w:t>
      </w:r>
    </w:p>
    <w:p w14:paraId="25B7C8D9" w14:textId="77777777" w:rsidR="00D445FF" w:rsidRDefault="00D445FF" w:rsidP="00D445FF">
      <w:pPr>
        <w:pStyle w:val="PL"/>
      </w:pPr>
      <w:r>
        <w:t xml:space="preserve">        binding:</w:t>
      </w:r>
    </w:p>
    <w:p w14:paraId="16A103E7" w14:textId="77777777" w:rsidR="00D445FF" w:rsidRDefault="00D445FF" w:rsidP="00D445FF">
      <w:pPr>
        <w:pStyle w:val="PL"/>
      </w:pPr>
      <w:r>
        <w:t xml:space="preserve">          type: string</w:t>
      </w:r>
    </w:p>
    <w:p w14:paraId="3A1F6AF1" w14:textId="77777777" w:rsidR="00D445FF" w:rsidRDefault="00D445FF" w:rsidP="00D445FF">
      <w:pPr>
        <w:pStyle w:val="PL"/>
      </w:pPr>
      <w:r>
        <w:t xml:space="preserve">    ManagedNFProfile:</w:t>
      </w:r>
    </w:p>
    <w:p w14:paraId="625677F7" w14:textId="77777777" w:rsidR="00D445FF" w:rsidRDefault="00D445FF" w:rsidP="00D445FF">
      <w:pPr>
        <w:pStyle w:val="PL"/>
      </w:pPr>
      <w:r>
        <w:t xml:space="preserve">      type: object</w:t>
      </w:r>
    </w:p>
    <w:p w14:paraId="2A452575" w14:textId="77777777" w:rsidR="00D445FF" w:rsidRDefault="00D445FF" w:rsidP="00D445FF">
      <w:pPr>
        <w:pStyle w:val="PL"/>
      </w:pPr>
      <w:r>
        <w:t xml:space="preserve">      properties:</w:t>
      </w:r>
    </w:p>
    <w:p w14:paraId="39BAD478" w14:textId="77777777" w:rsidR="00D445FF" w:rsidRDefault="00D445FF" w:rsidP="00D445FF">
      <w:pPr>
        <w:pStyle w:val="PL"/>
      </w:pPr>
      <w:r>
        <w:t xml:space="preserve">        nfInstanceID:</w:t>
      </w:r>
    </w:p>
    <w:p w14:paraId="4F75C6B3" w14:textId="77777777" w:rsidR="00D445FF" w:rsidRDefault="00D445FF" w:rsidP="00D445FF">
      <w:pPr>
        <w:pStyle w:val="PL"/>
      </w:pPr>
      <w:r>
        <w:t xml:space="preserve">          type: string</w:t>
      </w:r>
    </w:p>
    <w:p w14:paraId="7454A953" w14:textId="77777777" w:rsidR="00D445FF" w:rsidRDefault="00D445FF" w:rsidP="00D445FF">
      <w:pPr>
        <w:pStyle w:val="PL"/>
      </w:pPr>
      <w:r>
        <w:t xml:space="preserve">        nfType:</w:t>
      </w:r>
    </w:p>
    <w:p w14:paraId="6EF0CF5C" w14:textId="77777777" w:rsidR="00D445FF" w:rsidRDefault="00D445FF" w:rsidP="00D445FF">
      <w:pPr>
        <w:pStyle w:val="PL"/>
      </w:pPr>
      <w:r>
        <w:t xml:space="preserve">          $ref: 'TS28623_GenericNrm.yaml#/components/schemas/NFType'</w:t>
      </w:r>
    </w:p>
    <w:p w14:paraId="274FE027" w14:textId="77777777" w:rsidR="00D445FF" w:rsidRDefault="00D445FF" w:rsidP="00D445FF">
      <w:pPr>
        <w:pStyle w:val="PL"/>
      </w:pPr>
      <w:r>
        <w:t xml:space="preserve">        heartbeatTimer:</w:t>
      </w:r>
    </w:p>
    <w:p w14:paraId="3E570904" w14:textId="77777777" w:rsidR="00D445FF" w:rsidRDefault="00D445FF" w:rsidP="00D445FF">
      <w:pPr>
        <w:pStyle w:val="PL"/>
      </w:pPr>
      <w:r>
        <w:t xml:space="preserve">          type: integer</w:t>
      </w:r>
    </w:p>
    <w:p w14:paraId="2C01B7EB" w14:textId="77777777" w:rsidR="00D445FF" w:rsidRDefault="00D445FF" w:rsidP="00D445FF">
      <w:pPr>
        <w:pStyle w:val="PL"/>
      </w:pPr>
      <w:r>
        <w:t xml:space="preserve">        authzInfo:</w:t>
      </w:r>
    </w:p>
    <w:p w14:paraId="58F98790" w14:textId="77777777" w:rsidR="00D445FF" w:rsidRDefault="00D445FF" w:rsidP="00D445FF">
      <w:pPr>
        <w:pStyle w:val="PL"/>
      </w:pPr>
      <w:r>
        <w:t xml:space="preserve">          type: string</w:t>
      </w:r>
    </w:p>
    <w:p w14:paraId="77D28D4E" w14:textId="77777777" w:rsidR="00D445FF" w:rsidRDefault="00D445FF" w:rsidP="00D445FF">
      <w:pPr>
        <w:pStyle w:val="PL"/>
      </w:pPr>
      <w:r>
        <w:t xml:space="preserve">        hostAddr:</w:t>
      </w:r>
    </w:p>
    <w:p w14:paraId="6383DC0D" w14:textId="77777777" w:rsidR="00D445FF" w:rsidRDefault="00D445FF" w:rsidP="00D445FF">
      <w:pPr>
        <w:pStyle w:val="PL"/>
      </w:pPr>
      <w:r>
        <w:t xml:space="preserve">          $ref: 'TS28623_ComDefs.yaml#/components/schemas/HostAddr'</w:t>
      </w:r>
    </w:p>
    <w:p w14:paraId="549DBC28" w14:textId="77777777" w:rsidR="00D445FF" w:rsidRDefault="00D445FF" w:rsidP="00D445FF">
      <w:pPr>
        <w:pStyle w:val="PL"/>
      </w:pPr>
      <w:r>
        <w:t xml:space="preserve">        allowedPLMNs:</w:t>
      </w:r>
    </w:p>
    <w:p w14:paraId="424837C7" w14:textId="77777777" w:rsidR="00D445FF" w:rsidRDefault="00D445FF" w:rsidP="00D445FF">
      <w:pPr>
        <w:pStyle w:val="PL"/>
      </w:pPr>
      <w:r>
        <w:t xml:space="preserve">          type: array</w:t>
      </w:r>
    </w:p>
    <w:p w14:paraId="6790A0B0" w14:textId="77777777" w:rsidR="00D445FF" w:rsidRDefault="00D445FF" w:rsidP="00D445FF">
      <w:pPr>
        <w:pStyle w:val="PL"/>
      </w:pPr>
      <w:r>
        <w:t xml:space="preserve">          items:</w:t>
      </w:r>
    </w:p>
    <w:p w14:paraId="32716026" w14:textId="77777777" w:rsidR="00D445FF" w:rsidRDefault="00D445FF" w:rsidP="00D445FF">
      <w:pPr>
        <w:pStyle w:val="PL"/>
      </w:pPr>
      <w:r>
        <w:t xml:space="preserve">            $ref: 'TS28541_NrNrm.yaml#/components/schemas/PlmnId'</w:t>
      </w:r>
    </w:p>
    <w:p w14:paraId="42824DF9" w14:textId="77777777" w:rsidR="00D445FF" w:rsidRDefault="00D445FF" w:rsidP="00D445FF">
      <w:pPr>
        <w:pStyle w:val="PL"/>
      </w:pPr>
      <w:r>
        <w:t xml:space="preserve">        allowedSNPNs:</w:t>
      </w:r>
    </w:p>
    <w:p w14:paraId="1BF61DD4" w14:textId="77777777" w:rsidR="00D445FF" w:rsidRDefault="00D445FF" w:rsidP="00D445FF">
      <w:pPr>
        <w:pStyle w:val="PL"/>
      </w:pPr>
      <w:r>
        <w:t xml:space="preserve">          type: array</w:t>
      </w:r>
    </w:p>
    <w:p w14:paraId="4BE315B9" w14:textId="77777777" w:rsidR="00D445FF" w:rsidRDefault="00D445FF" w:rsidP="00D445FF">
      <w:pPr>
        <w:pStyle w:val="PL"/>
      </w:pPr>
      <w:r>
        <w:t xml:space="preserve">          items:</w:t>
      </w:r>
    </w:p>
    <w:p w14:paraId="61C52D87" w14:textId="77777777" w:rsidR="00D445FF" w:rsidRDefault="00D445FF" w:rsidP="00D445FF">
      <w:pPr>
        <w:pStyle w:val="PL"/>
      </w:pPr>
      <w:r>
        <w:t xml:space="preserve">            $ref: '#/components/schemas/SnpnInfo'</w:t>
      </w:r>
    </w:p>
    <w:p w14:paraId="64706D48" w14:textId="77777777" w:rsidR="00D445FF" w:rsidRDefault="00D445FF" w:rsidP="00D445FF">
      <w:pPr>
        <w:pStyle w:val="PL"/>
      </w:pPr>
      <w:r>
        <w:t xml:space="preserve">        allowedNfTypes:</w:t>
      </w:r>
    </w:p>
    <w:p w14:paraId="481D49CF" w14:textId="77777777" w:rsidR="00D445FF" w:rsidRDefault="00D445FF" w:rsidP="00D445FF">
      <w:pPr>
        <w:pStyle w:val="PL"/>
      </w:pPr>
      <w:r>
        <w:t xml:space="preserve">          type: array</w:t>
      </w:r>
    </w:p>
    <w:p w14:paraId="26A55E32" w14:textId="77777777" w:rsidR="00D445FF" w:rsidRDefault="00D445FF" w:rsidP="00D445FF">
      <w:pPr>
        <w:pStyle w:val="PL"/>
      </w:pPr>
      <w:r>
        <w:t xml:space="preserve">          items:</w:t>
      </w:r>
    </w:p>
    <w:p w14:paraId="311B6F65" w14:textId="77777777" w:rsidR="00D445FF" w:rsidRDefault="00D445FF" w:rsidP="00D445FF">
      <w:pPr>
        <w:pStyle w:val="PL"/>
      </w:pPr>
      <w:r>
        <w:t xml:space="preserve">            $ref: 'TS28623_GenericNrm.yaml#/components/schemas/NFType'</w:t>
      </w:r>
    </w:p>
    <w:p w14:paraId="048D3742" w14:textId="77777777" w:rsidR="00D445FF" w:rsidRDefault="00D445FF" w:rsidP="00D445FF">
      <w:pPr>
        <w:pStyle w:val="PL"/>
      </w:pPr>
      <w:r>
        <w:t xml:space="preserve">        allowedNfDomains:</w:t>
      </w:r>
    </w:p>
    <w:p w14:paraId="388D8FFB" w14:textId="77777777" w:rsidR="00D445FF" w:rsidRDefault="00D445FF" w:rsidP="00D445FF">
      <w:pPr>
        <w:pStyle w:val="PL"/>
      </w:pPr>
      <w:r>
        <w:t xml:space="preserve">          type: array</w:t>
      </w:r>
    </w:p>
    <w:p w14:paraId="29D96215" w14:textId="77777777" w:rsidR="00D445FF" w:rsidRDefault="00D445FF" w:rsidP="00D445FF">
      <w:pPr>
        <w:pStyle w:val="PL"/>
      </w:pPr>
      <w:r>
        <w:t xml:space="preserve">          items: </w:t>
      </w:r>
    </w:p>
    <w:p w14:paraId="13948790" w14:textId="77777777" w:rsidR="00D445FF" w:rsidRDefault="00D445FF" w:rsidP="00D445FF">
      <w:pPr>
        <w:pStyle w:val="PL"/>
      </w:pPr>
      <w:r>
        <w:t xml:space="preserve">            type: string</w:t>
      </w:r>
    </w:p>
    <w:p w14:paraId="4421612D" w14:textId="77777777" w:rsidR="00D445FF" w:rsidRDefault="00D445FF" w:rsidP="00D445FF">
      <w:pPr>
        <w:pStyle w:val="PL"/>
      </w:pPr>
      <w:r>
        <w:t xml:space="preserve">        allowedNSSAIs:</w:t>
      </w:r>
    </w:p>
    <w:p w14:paraId="4F99C839" w14:textId="77777777" w:rsidR="00D445FF" w:rsidRDefault="00D445FF" w:rsidP="00D445FF">
      <w:pPr>
        <w:pStyle w:val="PL"/>
      </w:pPr>
      <w:r>
        <w:t xml:space="preserve">          type: array</w:t>
      </w:r>
    </w:p>
    <w:p w14:paraId="59A31A7B" w14:textId="77777777" w:rsidR="00D445FF" w:rsidRDefault="00D445FF" w:rsidP="00D445FF">
      <w:pPr>
        <w:pStyle w:val="PL"/>
      </w:pPr>
      <w:r>
        <w:t xml:space="preserve">          items:</w:t>
      </w:r>
    </w:p>
    <w:p w14:paraId="613BD07A" w14:textId="77777777" w:rsidR="00D445FF" w:rsidRDefault="00D445FF" w:rsidP="00D445FF">
      <w:pPr>
        <w:pStyle w:val="PL"/>
      </w:pPr>
      <w:r>
        <w:t xml:space="preserve">            $ref: 'TS28541_NrNrm.yaml#/components/schemas/Snssai'</w:t>
      </w:r>
    </w:p>
    <w:p w14:paraId="4EB9B275" w14:textId="77777777" w:rsidR="00D445FF" w:rsidRDefault="00D445FF" w:rsidP="00D445FF">
      <w:pPr>
        <w:pStyle w:val="PL"/>
      </w:pPr>
      <w:r>
        <w:t xml:space="preserve">        locality:</w:t>
      </w:r>
    </w:p>
    <w:p w14:paraId="4500200D" w14:textId="77777777" w:rsidR="00D445FF" w:rsidRDefault="00D445FF" w:rsidP="00D445FF">
      <w:pPr>
        <w:pStyle w:val="PL"/>
      </w:pPr>
      <w:r>
        <w:t xml:space="preserve">          type: string</w:t>
      </w:r>
    </w:p>
    <w:p w14:paraId="30DA5BA1" w14:textId="77777777" w:rsidR="00D445FF" w:rsidRDefault="00D445FF" w:rsidP="00D445FF">
      <w:pPr>
        <w:pStyle w:val="PL"/>
      </w:pPr>
      <w:r>
        <w:t xml:space="preserve">        nFInfo:</w:t>
      </w:r>
    </w:p>
    <w:p w14:paraId="43F9FF36" w14:textId="77777777" w:rsidR="00D445FF" w:rsidRDefault="00D445FF" w:rsidP="00D445FF">
      <w:pPr>
        <w:pStyle w:val="PL"/>
      </w:pPr>
      <w:r>
        <w:t xml:space="preserve">          $ref: '#/components/schemas/NFInfo'</w:t>
      </w:r>
    </w:p>
    <w:p w14:paraId="68C09EA5" w14:textId="77777777" w:rsidR="00D445FF" w:rsidRDefault="00D445FF" w:rsidP="00D445FF">
      <w:pPr>
        <w:pStyle w:val="PL"/>
      </w:pPr>
      <w:r>
        <w:t xml:space="preserve">        capacity:</w:t>
      </w:r>
    </w:p>
    <w:p w14:paraId="40930C96" w14:textId="77777777" w:rsidR="00D445FF" w:rsidRDefault="00D445FF" w:rsidP="00D445FF">
      <w:pPr>
        <w:pStyle w:val="PL"/>
      </w:pPr>
      <w:r>
        <w:t xml:space="preserve">          type: integer</w:t>
      </w:r>
    </w:p>
    <w:p w14:paraId="6456BEDE" w14:textId="77777777" w:rsidR="00D445FF" w:rsidRDefault="00D445FF" w:rsidP="00D445FF">
      <w:pPr>
        <w:pStyle w:val="PL"/>
      </w:pPr>
      <w:r>
        <w:t xml:space="preserve">        nfSetIdList:</w:t>
      </w:r>
    </w:p>
    <w:p w14:paraId="6EE52576" w14:textId="77777777" w:rsidR="00D445FF" w:rsidRDefault="00D445FF" w:rsidP="00D445FF">
      <w:pPr>
        <w:pStyle w:val="PL"/>
      </w:pPr>
      <w:r>
        <w:lastRenderedPageBreak/>
        <w:t xml:space="preserve">          type: array</w:t>
      </w:r>
    </w:p>
    <w:p w14:paraId="67DAFF66" w14:textId="77777777" w:rsidR="00D445FF" w:rsidRDefault="00D445FF" w:rsidP="00D445FF">
      <w:pPr>
        <w:pStyle w:val="PL"/>
      </w:pPr>
      <w:r>
        <w:t xml:space="preserve">          items:</w:t>
      </w:r>
    </w:p>
    <w:p w14:paraId="5784DCAC" w14:textId="77777777" w:rsidR="00D445FF" w:rsidRDefault="00D445FF" w:rsidP="00D445FF">
      <w:pPr>
        <w:pStyle w:val="PL"/>
      </w:pPr>
      <w:r>
        <w:t xml:space="preserve">            type: string</w:t>
      </w:r>
    </w:p>
    <w:p w14:paraId="1F128C8D" w14:textId="77777777" w:rsidR="00D445FF" w:rsidRDefault="00D445FF" w:rsidP="00D445FF">
      <w:pPr>
        <w:pStyle w:val="PL"/>
      </w:pPr>
      <w:r>
        <w:t xml:space="preserve">        servingScope:</w:t>
      </w:r>
    </w:p>
    <w:p w14:paraId="25A6BD70" w14:textId="77777777" w:rsidR="00D445FF" w:rsidRDefault="00D445FF" w:rsidP="00D445FF">
      <w:pPr>
        <w:pStyle w:val="PL"/>
      </w:pPr>
      <w:r>
        <w:t xml:space="preserve">          type: array</w:t>
      </w:r>
    </w:p>
    <w:p w14:paraId="08BE3EB8" w14:textId="77777777" w:rsidR="00D445FF" w:rsidRDefault="00D445FF" w:rsidP="00D445FF">
      <w:pPr>
        <w:pStyle w:val="PL"/>
      </w:pPr>
      <w:r>
        <w:t xml:space="preserve">          items:</w:t>
      </w:r>
    </w:p>
    <w:p w14:paraId="0578C1D5" w14:textId="77777777" w:rsidR="00D445FF" w:rsidRDefault="00D445FF" w:rsidP="00D445FF">
      <w:pPr>
        <w:pStyle w:val="PL"/>
      </w:pPr>
      <w:r>
        <w:t xml:space="preserve">            type: string</w:t>
      </w:r>
    </w:p>
    <w:p w14:paraId="04B0C992" w14:textId="77777777" w:rsidR="00D445FF" w:rsidRDefault="00D445FF" w:rsidP="00D445FF">
      <w:pPr>
        <w:pStyle w:val="PL"/>
      </w:pPr>
      <w:r>
        <w:t xml:space="preserve">        nfSetRecoveryTimeList:</w:t>
      </w:r>
    </w:p>
    <w:p w14:paraId="0D319A91" w14:textId="77777777" w:rsidR="00D445FF" w:rsidRDefault="00D445FF" w:rsidP="00D445FF">
      <w:pPr>
        <w:pStyle w:val="PL"/>
      </w:pPr>
      <w:r>
        <w:t xml:space="preserve">          type: array</w:t>
      </w:r>
    </w:p>
    <w:p w14:paraId="43036CD1" w14:textId="77777777" w:rsidR="00D445FF" w:rsidRDefault="00D445FF" w:rsidP="00D445FF">
      <w:pPr>
        <w:pStyle w:val="PL"/>
      </w:pPr>
      <w:r>
        <w:t xml:space="preserve">          items:</w:t>
      </w:r>
    </w:p>
    <w:p w14:paraId="757253FB" w14:textId="77777777" w:rsidR="00D445FF" w:rsidRDefault="00D445FF" w:rsidP="00D445FF">
      <w:pPr>
        <w:pStyle w:val="PL"/>
      </w:pPr>
      <w:r>
        <w:t xml:space="preserve">            $ref: 'TS28623_ComDefs.yaml#/components/schemas/DateTime'</w:t>
      </w:r>
    </w:p>
    <w:p w14:paraId="3E0CBE04" w14:textId="77777777" w:rsidR="00D445FF" w:rsidRDefault="00D445FF" w:rsidP="00D445FF">
      <w:pPr>
        <w:pStyle w:val="PL"/>
      </w:pPr>
      <w:r>
        <w:t xml:space="preserve">        scpDomains:</w:t>
      </w:r>
    </w:p>
    <w:p w14:paraId="09E286C8" w14:textId="77777777" w:rsidR="00D445FF" w:rsidRDefault="00D445FF" w:rsidP="00D445FF">
      <w:pPr>
        <w:pStyle w:val="PL"/>
      </w:pPr>
      <w:r>
        <w:t xml:space="preserve">          type: array</w:t>
      </w:r>
    </w:p>
    <w:p w14:paraId="52596CA3" w14:textId="77777777" w:rsidR="00D445FF" w:rsidRDefault="00D445FF" w:rsidP="00D445FF">
      <w:pPr>
        <w:pStyle w:val="PL"/>
      </w:pPr>
      <w:r>
        <w:t xml:space="preserve">          items:</w:t>
      </w:r>
    </w:p>
    <w:p w14:paraId="4BA99C14" w14:textId="77777777" w:rsidR="00D445FF" w:rsidRDefault="00D445FF" w:rsidP="00D445FF">
      <w:pPr>
        <w:pStyle w:val="PL"/>
      </w:pPr>
      <w:r>
        <w:t xml:space="preserve">            type: string</w:t>
      </w:r>
    </w:p>
    <w:p w14:paraId="44D59690" w14:textId="77777777" w:rsidR="00D445FF" w:rsidRDefault="00D445FF" w:rsidP="00D445FF">
      <w:pPr>
        <w:pStyle w:val="PL"/>
      </w:pPr>
      <w:r>
        <w:t xml:space="preserve">        vendorId:</w:t>
      </w:r>
    </w:p>
    <w:p w14:paraId="50FDF059" w14:textId="77777777" w:rsidR="00D445FF" w:rsidRDefault="00D445FF" w:rsidP="00D445FF">
      <w:pPr>
        <w:pStyle w:val="PL"/>
      </w:pPr>
      <w:r>
        <w:t xml:space="preserve">          type: string</w:t>
      </w:r>
    </w:p>
    <w:p w14:paraId="38FA5E99" w14:textId="77777777" w:rsidR="00D445FF" w:rsidRDefault="00D445FF" w:rsidP="00D445FF">
      <w:pPr>
        <w:pStyle w:val="PL"/>
      </w:pPr>
      <w:r>
        <w:t xml:space="preserve">    SEPPType:</w:t>
      </w:r>
    </w:p>
    <w:p w14:paraId="780BEC5E" w14:textId="77777777" w:rsidR="00D445FF" w:rsidRDefault="00D445FF" w:rsidP="00D445FF">
      <w:pPr>
        <w:pStyle w:val="PL"/>
      </w:pPr>
      <w:r>
        <w:t xml:space="preserve">      type: string</w:t>
      </w:r>
    </w:p>
    <w:p w14:paraId="7C77DBB7" w14:textId="77777777" w:rsidR="00D445FF" w:rsidRDefault="00D445FF" w:rsidP="00D445FF">
      <w:pPr>
        <w:pStyle w:val="PL"/>
      </w:pPr>
      <w:r>
        <w:t xml:space="preserve">      description: any of enumrated value</w:t>
      </w:r>
    </w:p>
    <w:p w14:paraId="1D34E834" w14:textId="77777777" w:rsidR="00D445FF" w:rsidRDefault="00D445FF" w:rsidP="00D445FF">
      <w:pPr>
        <w:pStyle w:val="PL"/>
      </w:pPr>
      <w:r>
        <w:t xml:space="preserve">      enum:</w:t>
      </w:r>
    </w:p>
    <w:p w14:paraId="11BCDBF3" w14:textId="77777777" w:rsidR="00D445FF" w:rsidRDefault="00D445FF" w:rsidP="00D445FF">
      <w:pPr>
        <w:pStyle w:val="PL"/>
      </w:pPr>
      <w:r>
        <w:t xml:space="preserve">        - CSEPP</w:t>
      </w:r>
    </w:p>
    <w:p w14:paraId="154EB094" w14:textId="77777777" w:rsidR="00D445FF" w:rsidRDefault="00D445FF" w:rsidP="00D445FF">
      <w:pPr>
        <w:pStyle w:val="PL"/>
      </w:pPr>
      <w:r>
        <w:t xml:space="preserve">        - PSEPP</w:t>
      </w:r>
    </w:p>
    <w:p w14:paraId="06D8D331" w14:textId="77777777" w:rsidR="00D445FF" w:rsidRDefault="00D445FF" w:rsidP="00D445FF">
      <w:pPr>
        <w:pStyle w:val="PL"/>
      </w:pPr>
      <w:r>
        <w:t xml:space="preserve">    SupportedFunc:</w:t>
      </w:r>
    </w:p>
    <w:p w14:paraId="472AC5D5" w14:textId="77777777" w:rsidR="00D445FF" w:rsidRDefault="00D445FF" w:rsidP="00D445FF">
      <w:pPr>
        <w:pStyle w:val="PL"/>
      </w:pPr>
      <w:r>
        <w:t xml:space="preserve">      type: object</w:t>
      </w:r>
    </w:p>
    <w:p w14:paraId="4EF45DB6" w14:textId="77777777" w:rsidR="00D445FF" w:rsidRDefault="00D445FF" w:rsidP="00D445FF">
      <w:pPr>
        <w:pStyle w:val="PL"/>
      </w:pPr>
      <w:r>
        <w:t xml:space="preserve">      properties:</w:t>
      </w:r>
    </w:p>
    <w:p w14:paraId="0FBBE716" w14:textId="77777777" w:rsidR="00D445FF" w:rsidRDefault="00D445FF" w:rsidP="00D445FF">
      <w:pPr>
        <w:pStyle w:val="PL"/>
      </w:pPr>
      <w:r>
        <w:t xml:space="preserve">        function:</w:t>
      </w:r>
    </w:p>
    <w:p w14:paraId="369CF3E9" w14:textId="77777777" w:rsidR="00D445FF" w:rsidRDefault="00D445FF" w:rsidP="00D445FF">
      <w:pPr>
        <w:pStyle w:val="PL"/>
      </w:pPr>
      <w:r>
        <w:t xml:space="preserve">          type: string</w:t>
      </w:r>
    </w:p>
    <w:p w14:paraId="3E45FEF9" w14:textId="77777777" w:rsidR="00D445FF" w:rsidRDefault="00D445FF" w:rsidP="00D445FF">
      <w:pPr>
        <w:pStyle w:val="PL"/>
      </w:pPr>
      <w:r>
        <w:t xml:space="preserve">        policy:</w:t>
      </w:r>
    </w:p>
    <w:p w14:paraId="1E535B52" w14:textId="77777777" w:rsidR="00D445FF" w:rsidRDefault="00D445FF" w:rsidP="00D445FF">
      <w:pPr>
        <w:pStyle w:val="PL"/>
      </w:pPr>
      <w:r>
        <w:t xml:space="preserve">          type: string</w:t>
      </w:r>
    </w:p>
    <w:p w14:paraId="7EE3097D" w14:textId="77777777" w:rsidR="00D445FF" w:rsidRDefault="00D445FF" w:rsidP="00D445FF">
      <w:pPr>
        <w:pStyle w:val="PL"/>
      </w:pPr>
      <w:r>
        <w:t xml:space="preserve">    SupportedFuncList:</w:t>
      </w:r>
    </w:p>
    <w:p w14:paraId="66F00328" w14:textId="77777777" w:rsidR="00D445FF" w:rsidRDefault="00D445FF" w:rsidP="00D445FF">
      <w:pPr>
        <w:pStyle w:val="PL"/>
      </w:pPr>
      <w:r>
        <w:t xml:space="preserve">      type: array</w:t>
      </w:r>
    </w:p>
    <w:p w14:paraId="20B61463" w14:textId="77777777" w:rsidR="00D445FF" w:rsidRDefault="00D445FF" w:rsidP="00D445FF">
      <w:pPr>
        <w:pStyle w:val="PL"/>
      </w:pPr>
      <w:r>
        <w:t xml:space="preserve">      items:</w:t>
      </w:r>
    </w:p>
    <w:p w14:paraId="0438E14D" w14:textId="77777777" w:rsidR="00D445FF" w:rsidRDefault="00D445FF" w:rsidP="00D445FF">
      <w:pPr>
        <w:pStyle w:val="PL"/>
      </w:pPr>
      <w:r>
        <w:t xml:space="preserve">        $ref: '#/components/schemas/SupportedFunc'</w:t>
      </w:r>
    </w:p>
    <w:p w14:paraId="1527F774" w14:textId="77777777" w:rsidR="00D445FF" w:rsidRDefault="00D445FF" w:rsidP="00D445FF">
      <w:pPr>
        <w:pStyle w:val="PL"/>
      </w:pPr>
      <w:r>
        <w:t xml:space="preserve">    CommModelType:</w:t>
      </w:r>
    </w:p>
    <w:p w14:paraId="394CE49F" w14:textId="77777777" w:rsidR="00D445FF" w:rsidRDefault="00D445FF" w:rsidP="00D445FF">
      <w:pPr>
        <w:pStyle w:val="PL"/>
      </w:pPr>
      <w:r>
        <w:t xml:space="preserve">      type: string</w:t>
      </w:r>
    </w:p>
    <w:p w14:paraId="55EB8C8A" w14:textId="77777777" w:rsidR="00D445FF" w:rsidRDefault="00D445FF" w:rsidP="00D445FF">
      <w:pPr>
        <w:pStyle w:val="PL"/>
      </w:pPr>
      <w:r>
        <w:t xml:space="preserve">      description: any of enumrated value</w:t>
      </w:r>
    </w:p>
    <w:p w14:paraId="487B6FBC" w14:textId="77777777" w:rsidR="00D445FF" w:rsidRDefault="00D445FF" w:rsidP="00D445FF">
      <w:pPr>
        <w:pStyle w:val="PL"/>
      </w:pPr>
      <w:r>
        <w:t xml:space="preserve">      enum:</w:t>
      </w:r>
    </w:p>
    <w:p w14:paraId="427A64D3" w14:textId="77777777" w:rsidR="00D445FF" w:rsidRDefault="00D445FF" w:rsidP="00D445FF">
      <w:pPr>
        <w:pStyle w:val="PL"/>
      </w:pPr>
      <w:r>
        <w:t xml:space="preserve">        - DIRECT_COMMUNICATION_WO_NRF</w:t>
      </w:r>
    </w:p>
    <w:p w14:paraId="6C7AD136" w14:textId="77777777" w:rsidR="00D445FF" w:rsidRDefault="00D445FF" w:rsidP="00D445FF">
      <w:pPr>
        <w:pStyle w:val="PL"/>
      </w:pPr>
      <w:r>
        <w:t xml:space="preserve">        - DIRECT_COMMUNICATION_WITH_NRF</w:t>
      </w:r>
    </w:p>
    <w:p w14:paraId="3EB8E74C" w14:textId="77777777" w:rsidR="00D445FF" w:rsidRDefault="00D445FF" w:rsidP="00D445FF">
      <w:pPr>
        <w:pStyle w:val="PL"/>
      </w:pPr>
      <w:r>
        <w:t xml:space="preserve">        - INDIRECT_COMMUNICATION_WO_DEDICATED_DISCOVERY</w:t>
      </w:r>
    </w:p>
    <w:p w14:paraId="568E30FD" w14:textId="77777777" w:rsidR="00D445FF" w:rsidRDefault="00D445FF" w:rsidP="00D445FF">
      <w:pPr>
        <w:pStyle w:val="PL"/>
      </w:pPr>
      <w:r>
        <w:t xml:space="preserve">        - INDIRECT_COMMUNICATION_WITH_DEDICATED_DISCOVERY</w:t>
      </w:r>
    </w:p>
    <w:p w14:paraId="27FA46B5" w14:textId="77777777" w:rsidR="00D445FF" w:rsidRDefault="00D445FF" w:rsidP="00D445FF">
      <w:pPr>
        <w:pStyle w:val="PL"/>
      </w:pPr>
      <w:r>
        <w:t xml:space="preserve">    CommModel:</w:t>
      </w:r>
    </w:p>
    <w:p w14:paraId="47775DB4" w14:textId="77777777" w:rsidR="00D445FF" w:rsidRDefault="00D445FF" w:rsidP="00D445FF">
      <w:pPr>
        <w:pStyle w:val="PL"/>
      </w:pPr>
      <w:r>
        <w:t xml:space="preserve">      type: object</w:t>
      </w:r>
    </w:p>
    <w:p w14:paraId="495294F6" w14:textId="77777777" w:rsidR="00D445FF" w:rsidRDefault="00D445FF" w:rsidP="00D445FF">
      <w:pPr>
        <w:pStyle w:val="PL"/>
      </w:pPr>
      <w:r>
        <w:t xml:space="preserve">      properties:</w:t>
      </w:r>
    </w:p>
    <w:p w14:paraId="002981A7" w14:textId="77777777" w:rsidR="00D445FF" w:rsidRDefault="00D445FF" w:rsidP="00D445FF">
      <w:pPr>
        <w:pStyle w:val="PL"/>
      </w:pPr>
      <w:r>
        <w:t xml:space="preserve">        groupId:</w:t>
      </w:r>
    </w:p>
    <w:p w14:paraId="535FA6CE" w14:textId="77777777" w:rsidR="00D445FF" w:rsidRDefault="00D445FF" w:rsidP="00D445FF">
      <w:pPr>
        <w:pStyle w:val="PL"/>
      </w:pPr>
      <w:r>
        <w:t xml:space="preserve">          type: integer</w:t>
      </w:r>
    </w:p>
    <w:p w14:paraId="178EFD17" w14:textId="77777777" w:rsidR="00D445FF" w:rsidRDefault="00D445FF" w:rsidP="00D445FF">
      <w:pPr>
        <w:pStyle w:val="PL"/>
      </w:pPr>
      <w:r>
        <w:t xml:space="preserve">        commModelType:</w:t>
      </w:r>
    </w:p>
    <w:p w14:paraId="63900B75" w14:textId="77777777" w:rsidR="00D445FF" w:rsidRDefault="00D445FF" w:rsidP="00D445FF">
      <w:pPr>
        <w:pStyle w:val="PL"/>
      </w:pPr>
      <w:r>
        <w:t xml:space="preserve">          $ref: '#/components/schemas/CommModelType'</w:t>
      </w:r>
    </w:p>
    <w:p w14:paraId="281478DF" w14:textId="77777777" w:rsidR="00D445FF" w:rsidRDefault="00D445FF" w:rsidP="00D445FF">
      <w:pPr>
        <w:pStyle w:val="PL"/>
      </w:pPr>
      <w:r>
        <w:t xml:space="preserve">        targetNFServiceList:</w:t>
      </w:r>
    </w:p>
    <w:p w14:paraId="346DD609" w14:textId="77777777" w:rsidR="00D445FF" w:rsidRDefault="00D445FF" w:rsidP="00D445FF">
      <w:pPr>
        <w:pStyle w:val="PL"/>
      </w:pPr>
      <w:r>
        <w:t xml:space="preserve">          $ref: 'TS28623_ComDefs.yaml#/components/schemas/DnList'</w:t>
      </w:r>
    </w:p>
    <w:p w14:paraId="74B8D4A2" w14:textId="77777777" w:rsidR="00D445FF" w:rsidRDefault="00D445FF" w:rsidP="00D445FF">
      <w:pPr>
        <w:pStyle w:val="PL"/>
      </w:pPr>
      <w:r>
        <w:t xml:space="preserve">        commModelConfiguration:</w:t>
      </w:r>
    </w:p>
    <w:p w14:paraId="71C241FC" w14:textId="77777777" w:rsidR="00D445FF" w:rsidRDefault="00D445FF" w:rsidP="00D445FF">
      <w:pPr>
        <w:pStyle w:val="PL"/>
      </w:pPr>
      <w:r>
        <w:t xml:space="preserve">          type: string</w:t>
      </w:r>
    </w:p>
    <w:p w14:paraId="446A598E" w14:textId="77777777" w:rsidR="00D445FF" w:rsidRDefault="00D445FF" w:rsidP="00D445FF">
      <w:pPr>
        <w:pStyle w:val="PL"/>
      </w:pPr>
      <w:r>
        <w:t xml:space="preserve">    CommModelList:</w:t>
      </w:r>
    </w:p>
    <w:p w14:paraId="3EFA83EA" w14:textId="77777777" w:rsidR="00D445FF" w:rsidRDefault="00D445FF" w:rsidP="00D445FF">
      <w:pPr>
        <w:pStyle w:val="PL"/>
      </w:pPr>
      <w:r>
        <w:t xml:space="preserve">      type: array</w:t>
      </w:r>
    </w:p>
    <w:p w14:paraId="2BA36DFE" w14:textId="77777777" w:rsidR="00D445FF" w:rsidRDefault="00D445FF" w:rsidP="00D445FF">
      <w:pPr>
        <w:pStyle w:val="PL"/>
      </w:pPr>
      <w:r>
        <w:t xml:space="preserve">      items:</w:t>
      </w:r>
    </w:p>
    <w:p w14:paraId="37BF75C7" w14:textId="77777777" w:rsidR="00D445FF" w:rsidRDefault="00D445FF" w:rsidP="00D445FF">
      <w:pPr>
        <w:pStyle w:val="PL"/>
      </w:pPr>
      <w:r>
        <w:t xml:space="preserve">        $ref: '#/components/schemas/CommModel'</w:t>
      </w:r>
    </w:p>
    <w:p w14:paraId="4716183A" w14:textId="77777777" w:rsidR="00D445FF" w:rsidRDefault="00D445FF" w:rsidP="00D445FF">
      <w:pPr>
        <w:pStyle w:val="PL"/>
      </w:pPr>
      <w:r>
        <w:t xml:space="preserve">    CapabilityList:</w:t>
      </w:r>
    </w:p>
    <w:p w14:paraId="35AC471B" w14:textId="77777777" w:rsidR="00D445FF" w:rsidRDefault="00D445FF" w:rsidP="00D445FF">
      <w:pPr>
        <w:pStyle w:val="PL"/>
      </w:pPr>
      <w:r>
        <w:t xml:space="preserve">      type: array</w:t>
      </w:r>
    </w:p>
    <w:p w14:paraId="2D30AF13" w14:textId="77777777" w:rsidR="00D445FF" w:rsidRDefault="00D445FF" w:rsidP="00D445FF">
      <w:pPr>
        <w:pStyle w:val="PL"/>
      </w:pPr>
      <w:r>
        <w:t xml:space="preserve">      items:</w:t>
      </w:r>
    </w:p>
    <w:p w14:paraId="3FB944B1" w14:textId="77777777" w:rsidR="00D445FF" w:rsidRDefault="00D445FF" w:rsidP="00D445FF">
      <w:pPr>
        <w:pStyle w:val="PL"/>
      </w:pPr>
      <w:r>
        <w:t xml:space="preserve">        type: string</w:t>
      </w:r>
    </w:p>
    <w:p w14:paraId="418D1D82" w14:textId="77777777" w:rsidR="00D445FF" w:rsidRDefault="00D445FF" w:rsidP="00D445FF">
      <w:pPr>
        <w:pStyle w:val="PL"/>
      </w:pPr>
      <w:r>
        <w:t xml:space="preserve">    FiveQiDscpMapping:</w:t>
      </w:r>
    </w:p>
    <w:p w14:paraId="5DB1CA95" w14:textId="77777777" w:rsidR="00D445FF" w:rsidRDefault="00D445FF" w:rsidP="00D445FF">
      <w:pPr>
        <w:pStyle w:val="PL"/>
      </w:pPr>
      <w:r>
        <w:t xml:space="preserve">      type: object</w:t>
      </w:r>
    </w:p>
    <w:p w14:paraId="08B5A57A" w14:textId="77777777" w:rsidR="00D445FF" w:rsidRDefault="00D445FF" w:rsidP="00D445FF">
      <w:pPr>
        <w:pStyle w:val="PL"/>
      </w:pPr>
      <w:r>
        <w:t xml:space="preserve">      properties:</w:t>
      </w:r>
    </w:p>
    <w:p w14:paraId="3B99E9A6" w14:textId="77777777" w:rsidR="00D445FF" w:rsidRDefault="00D445FF" w:rsidP="00D445FF">
      <w:pPr>
        <w:pStyle w:val="PL"/>
      </w:pPr>
      <w:r>
        <w:t xml:space="preserve">        fiveQIValues:</w:t>
      </w:r>
    </w:p>
    <w:p w14:paraId="1AA56537" w14:textId="77777777" w:rsidR="00D445FF" w:rsidRDefault="00D445FF" w:rsidP="00D445FF">
      <w:pPr>
        <w:pStyle w:val="PL"/>
      </w:pPr>
      <w:r>
        <w:t xml:space="preserve">          type: array</w:t>
      </w:r>
    </w:p>
    <w:p w14:paraId="5628B5A3" w14:textId="77777777" w:rsidR="00D445FF" w:rsidRDefault="00D445FF" w:rsidP="00D445FF">
      <w:pPr>
        <w:pStyle w:val="PL"/>
      </w:pPr>
      <w:r>
        <w:t xml:space="preserve">          items:</w:t>
      </w:r>
    </w:p>
    <w:p w14:paraId="72CD1311" w14:textId="77777777" w:rsidR="00D445FF" w:rsidRDefault="00D445FF" w:rsidP="00D445FF">
      <w:pPr>
        <w:pStyle w:val="PL"/>
      </w:pPr>
      <w:r>
        <w:t xml:space="preserve">            type: integer</w:t>
      </w:r>
    </w:p>
    <w:p w14:paraId="40615FBF" w14:textId="77777777" w:rsidR="00D445FF" w:rsidRDefault="00D445FF" w:rsidP="00D445FF">
      <w:pPr>
        <w:pStyle w:val="PL"/>
      </w:pPr>
      <w:r>
        <w:t xml:space="preserve">        dscp:</w:t>
      </w:r>
    </w:p>
    <w:p w14:paraId="72A303DE" w14:textId="77777777" w:rsidR="00D445FF" w:rsidRDefault="00D445FF" w:rsidP="00D445FF">
      <w:pPr>
        <w:pStyle w:val="PL"/>
      </w:pPr>
      <w:r>
        <w:t xml:space="preserve">          type: integer</w:t>
      </w:r>
    </w:p>
    <w:p w14:paraId="72D8418C" w14:textId="77777777" w:rsidR="00D445FF" w:rsidRDefault="00D445FF" w:rsidP="00D445FF">
      <w:pPr>
        <w:pStyle w:val="PL"/>
      </w:pPr>
      <w:r>
        <w:t xml:space="preserve">    NetworkSliceInfo:</w:t>
      </w:r>
    </w:p>
    <w:p w14:paraId="6D579942" w14:textId="77777777" w:rsidR="00D445FF" w:rsidRDefault="00D445FF" w:rsidP="00D445FF">
      <w:pPr>
        <w:pStyle w:val="PL"/>
      </w:pPr>
      <w:r>
        <w:t xml:space="preserve">      type: object</w:t>
      </w:r>
    </w:p>
    <w:p w14:paraId="549F6D7D" w14:textId="77777777" w:rsidR="00D445FF" w:rsidRDefault="00D445FF" w:rsidP="00D445FF">
      <w:pPr>
        <w:pStyle w:val="PL"/>
      </w:pPr>
      <w:r>
        <w:t xml:space="preserve">      properties:</w:t>
      </w:r>
    </w:p>
    <w:p w14:paraId="03383FA3" w14:textId="77777777" w:rsidR="00D445FF" w:rsidRDefault="00D445FF" w:rsidP="00D445FF">
      <w:pPr>
        <w:pStyle w:val="PL"/>
      </w:pPr>
      <w:r>
        <w:t xml:space="preserve">        sNSSAI:</w:t>
      </w:r>
    </w:p>
    <w:p w14:paraId="1FEE00EC" w14:textId="77777777" w:rsidR="00D445FF" w:rsidRDefault="00D445FF" w:rsidP="00D445FF">
      <w:pPr>
        <w:pStyle w:val="PL"/>
      </w:pPr>
      <w:r>
        <w:t xml:space="preserve">          $ref: 'TS28541_NrNrm.yaml#/components/schemas/Snssai'</w:t>
      </w:r>
    </w:p>
    <w:p w14:paraId="08A613C4" w14:textId="77777777" w:rsidR="00D445FF" w:rsidRDefault="00D445FF" w:rsidP="00D445FF">
      <w:pPr>
        <w:pStyle w:val="PL"/>
      </w:pPr>
      <w:r>
        <w:t xml:space="preserve">        cNSIId:</w:t>
      </w:r>
    </w:p>
    <w:p w14:paraId="6650E8E5" w14:textId="77777777" w:rsidR="00D445FF" w:rsidRDefault="00D445FF" w:rsidP="00D445FF">
      <w:pPr>
        <w:pStyle w:val="PL"/>
      </w:pPr>
      <w:r>
        <w:t xml:space="preserve">          $ref: '#/components/schemas/CNSIId'</w:t>
      </w:r>
    </w:p>
    <w:p w14:paraId="490376DA" w14:textId="77777777" w:rsidR="00D445FF" w:rsidRDefault="00D445FF" w:rsidP="00D445FF">
      <w:pPr>
        <w:pStyle w:val="PL"/>
      </w:pPr>
      <w:r>
        <w:t xml:space="preserve">        networkSliceRef:</w:t>
      </w:r>
    </w:p>
    <w:p w14:paraId="24F364FC" w14:textId="77777777" w:rsidR="00D445FF" w:rsidRDefault="00D445FF" w:rsidP="00D445FF">
      <w:pPr>
        <w:pStyle w:val="PL"/>
      </w:pPr>
      <w:r>
        <w:lastRenderedPageBreak/>
        <w:t xml:space="preserve">          $ref: 'TS28623_ComDefs.yaml#/components/schemas/DnList'</w:t>
      </w:r>
    </w:p>
    <w:p w14:paraId="2875DE95" w14:textId="77777777" w:rsidR="00D445FF" w:rsidRDefault="00D445FF" w:rsidP="00D445FF">
      <w:pPr>
        <w:pStyle w:val="PL"/>
      </w:pPr>
      <w:r>
        <w:t xml:space="preserve">    NetworkSliceInfoList:</w:t>
      </w:r>
    </w:p>
    <w:p w14:paraId="4CE8B519" w14:textId="77777777" w:rsidR="00D445FF" w:rsidRDefault="00D445FF" w:rsidP="00D445FF">
      <w:pPr>
        <w:pStyle w:val="PL"/>
      </w:pPr>
      <w:r>
        <w:t xml:space="preserve">      type: array</w:t>
      </w:r>
    </w:p>
    <w:p w14:paraId="1678580D" w14:textId="77777777" w:rsidR="00D445FF" w:rsidRDefault="00D445FF" w:rsidP="00D445FF">
      <w:pPr>
        <w:pStyle w:val="PL"/>
      </w:pPr>
      <w:r>
        <w:t xml:space="preserve">      items:</w:t>
      </w:r>
    </w:p>
    <w:p w14:paraId="21D6A7A4" w14:textId="77777777" w:rsidR="00D445FF" w:rsidRDefault="00D445FF" w:rsidP="00D445FF">
      <w:pPr>
        <w:pStyle w:val="PL"/>
      </w:pPr>
      <w:r>
        <w:t xml:space="preserve">        $ref: '#/components/schemas/NetworkSliceInfo'</w:t>
      </w:r>
    </w:p>
    <w:p w14:paraId="42EA0BE7" w14:textId="77777777" w:rsidR="00D445FF" w:rsidRDefault="00D445FF" w:rsidP="00D445FF">
      <w:pPr>
        <w:pStyle w:val="PL"/>
      </w:pPr>
    </w:p>
    <w:p w14:paraId="27D78824" w14:textId="77777777" w:rsidR="00D445FF" w:rsidRDefault="00D445FF" w:rsidP="00D445FF">
      <w:pPr>
        <w:pStyle w:val="PL"/>
      </w:pPr>
      <w:r>
        <w:t xml:space="preserve">    PacketErrorRate:</w:t>
      </w:r>
    </w:p>
    <w:p w14:paraId="128EA426" w14:textId="77777777" w:rsidR="00D445FF" w:rsidRDefault="00D445FF" w:rsidP="00D445FF">
      <w:pPr>
        <w:pStyle w:val="PL"/>
      </w:pPr>
      <w:r>
        <w:t xml:space="preserve">      type: object</w:t>
      </w:r>
    </w:p>
    <w:p w14:paraId="053BFBD5" w14:textId="77777777" w:rsidR="00D445FF" w:rsidRDefault="00D445FF" w:rsidP="00D445FF">
      <w:pPr>
        <w:pStyle w:val="PL"/>
      </w:pPr>
      <w:r>
        <w:t xml:space="preserve">      properties:</w:t>
      </w:r>
    </w:p>
    <w:p w14:paraId="6938CC6E" w14:textId="77777777" w:rsidR="00D445FF" w:rsidRDefault="00D445FF" w:rsidP="00D445FF">
      <w:pPr>
        <w:pStyle w:val="PL"/>
      </w:pPr>
      <w:r>
        <w:t xml:space="preserve">        scalar:</w:t>
      </w:r>
    </w:p>
    <w:p w14:paraId="43077EB0" w14:textId="77777777" w:rsidR="00D445FF" w:rsidRDefault="00D445FF" w:rsidP="00D445FF">
      <w:pPr>
        <w:pStyle w:val="PL"/>
      </w:pPr>
      <w:r>
        <w:t xml:space="preserve">          type: integer</w:t>
      </w:r>
    </w:p>
    <w:p w14:paraId="119400E7" w14:textId="77777777" w:rsidR="00D445FF" w:rsidRDefault="00D445FF" w:rsidP="00D445FF">
      <w:pPr>
        <w:pStyle w:val="PL"/>
      </w:pPr>
      <w:r>
        <w:t xml:space="preserve">        exponent:</w:t>
      </w:r>
    </w:p>
    <w:p w14:paraId="75F36506" w14:textId="77777777" w:rsidR="00D445FF" w:rsidRDefault="00D445FF" w:rsidP="00D445FF">
      <w:pPr>
        <w:pStyle w:val="PL"/>
      </w:pPr>
      <w:r>
        <w:t xml:space="preserve">          type: integer</w:t>
      </w:r>
    </w:p>
    <w:p w14:paraId="15777F7C" w14:textId="77777777" w:rsidR="00D445FF" w:rsidRDefault="00D445FF" w:rsidP="00D445FF">
      <w:pPr>
        <w:pStyle w:val="PL"/>
      </w:pPr>
    </w:p>
    <w:p w14:paraId="24626588" w14:textId="77777777" w:rsidR="00D445FF" w:rsidRDefault="00D445FF" w:rsidP="00D445FF">
      <w:pPr>
        <w:pStyle w:val="PL"/>
      </w:pPr>
      <w:r>
        <w:t xml:space="preserve">    GtpUPathDelayThresholdsType:</w:t>
      </w:r>
    </w:p>
    <w:p w14:paraId="6DDDCFB2" w14:textId="77777777" w:rsidR="00D445FF" w:rsidRDefault="00D445FF" w:rsidP="00D445FF">
      <w:pPr>
        <w:pStyle w:val="PL"/>
      </w:pPr>
      <w:r>
        <w:t xml:space="preserve">      type: object</w:t>
      </w:r>
    </w:p>
    <w:p w14:paraId="7175CFD4" w14:textId="77777777" w:rsidR="00D445FF" w:rsidRDefault="00D445FF" w:rsidP="00D445FF">
      <w:pPr>
        <w:pStyle w:val="PL"/>
      </w:pPr>
      <w:r>
        <w:t xml:space="preserve">      properties:</w:t>
      </w:r>
    </w:p>
    <w:p w14:paraId="4FB2F512" w14:textId="77777777" w:rsidR="00D445FF" w:rsidRDefault="00D445FF" w:rsidP="00D445FF">
      <w:pPr>
        <w:pStyle w:val="PL"/>
      </w:pPr>
      <w:r>
        <w:t xml:space="preserve">        n3AveragePacketDelayThreshold:</w:t>
      </w:r>
    </w:p>
    <w:p w14:paraId="1F709386" w14:textId="77777777" w:rsidR="00D445FF" w:rsidRDefault="00D445FF" w:rsidP="00D445FF">
      <w:pPr>
        <w:pStyle w:val="PL"/>
      </w:pPr>
      <w:r>
        <w:t xml:space="preserve">          type: integer</w:t>
      </w:r>
    </w:p>
    <w:p w14:paraId="3CD8494E" w14:textId="77777777" w:rsidR="00D445FF" w:rsidRDefault="00D445FF" w:rsidP="00D445FF">
      <w:pPr>
        <w:pStyle w:val="PL"/>
      </w:pPr>
      <w:r>
        <w:t xml:space="preserve">        n3MinPacketDelayThreshold:</w:t>
      </w:r>
    </w:p>
    <w:p w14:paraId="50811611" w14:textId="77777777" w:rsidR="00D445FF" w:rsidRDefault="00D445FF" w:rsidP="00D445FF">
      <w:pPr>
        <w:pStyle w:val="PL"/>
      </w:pPr>
      <w:r>
        <w:t xml:space="preserve">          type: integer</w:t>
      </w:r>
    </w:p>
    <w:p w14:paraId="03387720" w14:textId="77777777" w:rsidR="00D445FF" w:rsidRDefault="00D445FF" w:rsidP="00D445FF">
      <w:pPr>
        <w:pStyle w:val="PL"/>
      </w:pPr>
      <w:r>
        <w:t xml:space="preserve">        n3MaxPacketDelayThreshold:</w:t>
      </w:r>
    </w:p>
    <w:p w14:paraId="283EBE26" w14:textId="77777777" w:rsidR="00D445FF" w:rsidRDefault="00D445FF" w:rsidP="00D445FF">
      <w:pPr>
        <w:pStyle w:val="PL"/>
      </w:pPr>
      <w:r>
        <w:t xml:space="preserve">          type: integer</w:t>
      </w:r>
    </w:p>
    <w:p w14:paraId="0A118224" w14:textId="77777777" w:rsidR="00D445FF" w:rsidRDefault="00D445FF" w:rsidP="00D445FF">
      <w:pPr>
        <w:pStyle w:val="PL"/>
      </w:pPr>
      <w:r>
        <w:t xml:space="preserve">        n9AveragePacketDelayThreshold:</w:t>
      </w:r>
    </w:p>
    <w:p w14:paraId="5CBA4A63" w14:textId="77777777" w:rsidR="00D445FF" w:rsidRDefault="00D445FF" w:rsidP="00D445FF">
      <w:pPr>
        <w:pStyle w:val="PL"/>
      </w:pPr>
      <w:r>
        <w:t xml:space="preserve">          type: integer</w:t>
      </w:r>
    </w:p>
    <w:p w14:paraId="71C4915A" w14:textId="77777777" w:rsidR="00D445FF" w:rsidRDefault="00D445FF" w:rsidP="00D445FF">
      <w:pPr>
        <w:pStyle w:val="PL"/>
      </w:pPr>
      <w:r>
        <w:t xml:space="preserve">        n9MinPacketDelayThreshold:</w:t>
      </w:r>
    </w:p>
    <w:p w14:paraId="1D091E49" w14:textId="77777777" w:rsidR="00D445FF" w:rsidRDefault="00D445FF" w:rsidP="00D445FF">
      <w:pPr>
        <w:pStyle w:val="PL"/>
      </w:pPr>
      <w:r>
        <w:t xml:space="preserve">          type: integer</w:t>
      </w:r>
    </w:p>
    <w:p w14:paraId="01DBA247" w14:textId="77777777" w:rsidR="00D445FF" w:rsidRDefault="00D445FF" w:rsidP="00D445FF">
      <w:pPr>
        <w:pStyle w:val="PL"/>
      </w:pPr>
      <w:r>
        <w:t xml:space="preserve">        n9MaxPacketDelayThreshold:</w:t>
      </w:r>
    </w:p>
    <w:p w14:paraId="61ED2368" w14:textId="77777777" w:rsidR="00D445FF" w:rsidRDefault="00D445FF" w:rsidP="00D445FF">
      <w:pPr>
        <w:pStyle w:val="PL"/>
      </w:pPr>
      <w:r>
        <w:t xml:space="preserve">          type: integer</w:t>
      </w:r>
    </w:p>
    <w:p w14:paraId="61742DAA" w14:textId="77777777" w:rsidR="00D445FF" w:rsidRDefault="00D445FF" w:rsidP="00D445FF">
      <w:pPr>
        <w:pStyle w:val="PL"/>
      </w:pPr>
      <w:r>
        <w:t xml:space="preserve">    QFPacketDelayThresholdsType:</w:t>
      </w:r>
    </w:p>
    <w:p w14:paraId="4108BE48" w14:textId="77777777" w:rsidR="00D445FF" w:rsidRDefault="00D445FF" w:rsidP="00D445FF">
      <w:pPr>
        <w:pStyle w:val="PL"/>
      </w:pPr>
      <w:r>
        <w:t xml:space="preserve">      type: object</w:t>
      </w:r>
    </w:p>
    <w:p w14:paraId="07789CBD" w14:textId="77777777" w:rsidR="00D445FF" w:rsidRDefault="00D445FF" w:rsidP="00D445FF">
      <w:pPr>
        <w:pStyle w:val="PL"/>
      </w:pPr>
      <w:r>
        <w:t xml:space="preserve">      properties:</w:t>
      </w:r>
    </w:p>
    <w:p w14:paraId="3921A433" w14:textId="77777777" w:rsidR="00D445FF" w:rsidRDefault="00D445FF" w:rsidP="00D445FF">
      <w:pPr>
        <w:pStyle w:val="PL"/>
      </w:pPr>
      <w:r>
        <w:t xml:space="preserve">        thresholdDl:</w:t>
      </w:r>
    </w:p>
    <w:p w14:paraId="5AA51271" w14:textId="77777777" w:rsidR="00D445FF" w:rsidRDefault="00D445FF" w:rsidP="00D445FF">
      <w:pPr>
        <w:pStyle w:val="PL"/>
      </w:pPr>
      <w:r>
        <w:t xml:space="preserve">          type: integer</w:t>
      </w:r>
    </w:p>
    <w:p w14:paraId="09C151B2" w14:textId="77777777" w:rsidR="00D445FF" w:rsidRDefault="00D445FF" w:rsidP="00D445FF">
      <w:pPr>
        <w:pStyle w:val="PL"/>
      </w:pPr>
      <w:r>
        <w:t xml:space="preserve">        thresholdUl:</w:t>
      </w:r>
    </w:p>
    <w:p w14:paraId="5867C891" w14:textId="77777777" w:rsidR="00D445FF" w:rsidRDefault="00D445FF" w:rsidP="00D445FF">
      <w:pPr>
        <w:pStyle w:val="PL"/>
      </w:pPr>
      <w:r>
        <w:t xml:space="preserve">          type: integer</w:t>
      </w:r>
    </w:p>
    <w:p w14:paraId="208657A4" w14:textId="77777777" w:rsidR="00D445FF" w:rsidRDefault="00D445FF" w:rsidP="00D445FF">
      <w:pPr>
        <w:pStyle w:val="PL"/>
      </w:pPr>
      <w:r>
        <w:t xml:space="preserve">        thresholdRtt:</w:t>
      </w:r>
    </w:p>
    <w:p w14:paraId="5CDCF6CF" w14:textId="77777777" w:rsidR="00D445FF" w:rsidRDefault="00D445FF" w:rsidP="00D445FF">
      <w:pPr>
        <w:pStyle w:val="PL"/>
      </w:pPr>
      <w:r>
        <w:t xml:space="preserve">          type: integer</w:t>
      </w:r>
    </w:p>
    <w:p w14:paraId="23F540F0" w14:textId="77777777" w:rsidR="00D445FF" w:rsidRDefault="00D445FF" w:rsidP="00D445FF">
      <w:pPr>
        <w:pStyle w:val="PL"/>
      </w:pPr>
    </w:p>
    <w:p w14:paraId="12C8F395" w14:textId="77777777" w:rsidR="00D445FF" w:rsidRDefault="00D445FF" w:rsidP="00D445FF">
      <w:pPr>
        <w:pStyle w:val="PL"/>
      </w:pPr>
      <w:r>
        <w:t xml:space="preserve">    QosData:</w:t>
      </w:r>
    </w:p>
    <w:p w14:paraId="42355E0A" w14:textId="77777777" w:rsidR="00D445FF" w:rsidRDefault="00D445FF" w:rsidP="00D445FF">
      <w:pPr>
        <w:pStyle w:val="PL"/>
      </w:pPr>
      <w:r>
        <w:t xml:space="preserve">      type: object</w:t>
      </w:r>
    </w:p>
    <w:p w14:paraId="14658758" w14:textId="77777777" w:rsidR="00D445FF" w:rsidRDefault="00D445FF" w:rsidP="00D445FF">
      <w:pPr>
        <w:pStyle w:val="PL"/>
      </w:pPr>
      <w:r>
        <w:t xml:space="preserve">      properties:</w:t>
      </w:r>
    </w:p>
    <w:p w14:paraId="1605E90D" w14:textId="77777777" w:rsidR="00D445FF" w:rsidRDefault="00D445FF" w:rsidP="00D445FF">
      <w:pPr>
        <w:pStyle w:val="PL"/>
      </w:pPr>
      <w:r>
        <w:t xml:space="preserve">        qosId:</w:t>
      </w:r>
    </w:p>
    <w:p w14:paraId="7BCA6665" w14:textId="77777777" w:rsidR="00D445FF" w:rsidRDefault="00D445FF" w:rsidP="00D445FF">
      <w:pPr>
        <w:pStyle w:val="PL"/>
      </w:pPr>
      <w:r>
        <w:t xml:space="preserve">          type: string</w:t>
      </w:r>
    </w:p>
    <w:p w14:paraId="1EC72642" w14:textId="77777777" w:rsidR="00D445FF" w:rsidRDefault="00D445FF" w:rsidP="00D445FF">
      <w:pPr>
        <w:pStyle w:val="PL"/>
      </w:pPr>
      <w:r>
        <w:t xml:space="preserve">        fiveQIValue:</w:t>
      </w:r>
    </w:p>
    <w:p w14:paraId="5913654D" w14:textId="77777777" w:rsidR="00D445FF" w:rsidRDefault="00D445FF" w:rsidP="00D445FF">
      <w:pPr>
        <w:pStyle w:val="PL"/>
      </w:pPr>
      <w:r>
        <w:t xml:space="preserve">          type: integer</w:t>
      </w:r>
    </w:p>
    <w:p w14:paraId="58222512" w14:textId="77777777" w:rsidR="00D445FF" w:rsidRDefault="00D445FF" w:rsidP="00D445FF">
      <w:pPr>
        <w:pStyle w:val="PL"/>
      </w:pPr>
      <w:r>
        <w:t xml:space="preserve">        maxbrUl:</w:t>
      </w:r>
    </w:p>
    <w:p w14:paraId="30F5052C" w14:textId="77777777" w:rsidR="00D445FF" w:rsidRDefault="00D445FF" w:rsidP="00D445FF">
      <w:pPr>
        <w:pStyle w:val="PL"/>
      </w:pPr>
      <w:r>
        <w:t xml:space="preserve">          $ref: 'TS29571_CommonData.yaml#/components/schemas/BitRateRm'</w:t>
      </w:r>
    </w:p>
    <w:p w14:paraId="42D43676" w14:textId="77777777" w:rsidR="00D445FF" w:rsidRDefault="00D445FF" w:rsidP="00D445FF">
      <w:pPr>
        <w:pStyle w:val="PL"/>
      </w:pPr>
      <w:r>
        <w:t xml:space="preserve">        maxbrDl:</w:t>
      </w:r>
    </w:p>
    <w:p w14:paraId="623A1FA9" w14:textId="77777777" w:rsidR="00D445FF" w:rsidRDefault="00D445FF" w:rsidP="00D445FF">
      <w:pPr>
        <w:pStyle w:val="PL"/>
      </w:pPr>
      <w:r>
        <w:t xml:space="preserve">          $ref: 'TS29571_CommonData.yaml#/components/schemas/BitRateRm'</w:t>
      </w:r>
    </w:p>
    <w:p w14:paraId="6ADD8B95" w14:textId="77777777" w:rsidR="00D445FF" w:rsidRDefault="00D445FF" w:rsidP="00D445FF">
      <w:pPr>
        <w:pStyle w:val="PL"/>
      </w:pPr>
      <w:r>
        <w:t xml:space="preserve">        gbrUl:</w:t>
      </w:r>
    </w:p>
    <w:p w14:paraId="5040B044" w14:textId="77777777" w:rsidR="00D445FF" w:rsidRDefault="00D445FF" w:rsidP="00D445FF">
      <w:pPr>
        <w:pStyle w:val="PL"/>
      </w:pPr>
      <w:r>
        <w:t xml:space="preserve">          $ref: 'TS29571_CommonData.yaml#/components/schemas/BitRateRm'</w:t>
      </w:r>
    </w:p>
    <w:p w14:paraId="5CB6F226" w14:textId="77777777" w:rsidR="00D445FF" w:rsidRDefault="00D445FF" w:rsidP="00D445FF">
      <w:pPr>
        <w:pStyle w:val="PL"/>
      </w:pPr>
      <w:r>
        <w:t xml:space="preserve">        gbrDl:</w:t>
      </w:r>
    </w:p>
    <w:p w14:paraId="717486A6" w14:textId="77777777" w:rsidR="00D445FF" w:rsidRDefault="00D445FF" w:rsidP="00D445FF">
      <w:pPr>
        <w:pStyle w:val="PL"/>
      </w:pPr>
      <w:r>
        <w:t xml:space="preserve">          $ref: 'TS29571_CommonData.yaml#/components/schemas/BitRateRm'</w:t>
      </w:r>
    </w:p>
    <w:p w14:paraId="1E5E8F42" w14:textId="77777777" w:rsidR="00D445FF" w:rsidRDefault="00D445FF" w:rsidP="00D445FF">
      <w:pPr>
        <w:pStyle w:val="PL"/>
      </w:pPr>
      <w:r>
        <w:t xml:space="preserve">        arp:</w:t>
      </w:r>
    </w:p>
    <w:p w14:paraId="2CAAA1AE" w14:textId="77777777" w:rsidR="00D445FF" w:rsidRDefault="00D445FF" w:rsidP="00D445FF">
      <w:pPr>
        <w:pStyle w:val="PL"/>
      </w:pPr>
      <w:r>
        <w:t xml:space="preserve">          $ref: 'TS29571_CommonData.yaml#/components/schemas/Arp'</w:t>
      </w:r>
    </w:p>
    <w:p w14:paraId="29096DB9" w14:textId="77777777" w:rsidR="00D445FF" w:rsidRDefault="00D445FF" w:rsidP="00D445FF">
      <w:pPr>
        <w:pStyle w:val="PL"/>
      </w:pPr>
      <w:r>
        <w:t xml:space="preserve">        qosNotificationControl:</w:t>
      </w:r>
    </w:p>
    <w:p w14:paraId="69C3200E" w14:textId="77777777" w:rsidR="00D445FF" w:rsidRDefault="00D445FF" w:rsidP="00D445FF">
      <w:pPr>
        <w:pStyle w:val="PL"/>
      </w:pPr>
      <w:r>
        <w:t xml:space="preserve">          type: boolean</w:t>
      </w:r>
    </w:p>
    <w:p w14:paraId="7DB1AEB8" w14:textId="77777777" w:rsidR="00D445FF" w:rsidRDefault="00D445FF" w:rsidP="00D445FF">
      <w:pPr>
        <w:pStyle w:val="PL"/>
      </w:pPr>
      <w:r>
        <w:t xml:space="preserve">        reflectiveQos:</w:t>
      </w:r>
    </w:p>
    <w:p w14:paraId="2488CFCB" w14:textId="77777777" w:rsidR="00D445FF" w:rsidRDefault="00D445FF" w:rsidP="00D445FF">
      <w:pPr>
        <w:pStyle w:val="PL"/>
      </w:pPr>
      <w:r>
        <w:t xml:space="preserve">          type: boolean</w:t>
      </w:r>
    </w:p>
    <w:p w14:paraId="2F985778" w14:textId="77777777" w:rsidR="00D445FF" w:rsidRDefault="00D445FF" w:rsidP="00D445FF">
      <w:pPr>
        <w:pStyle w:val="PL"/>
      </w:pPr>
      <w:r>
        <w:t xml:space="preserve">        sharingKeyDl:</w:t>
      </w:r>
    </w:p>
    <w:p w14:paraId="02605D55" w14:textId="77777777" w:rsidR="00D445FF" w:rsidRDefault="00D445FF" w:rsidP="00D445FF">
      <w:pPr>
        <w:pStyle w:val="PL"/>
      </w:pPr>
      <w:r>
        <w:t xml:space="preserve">          type: string</w:t>
      </w:r>
    </w:p>
    <w:p w14:paraId="45E924F9" w14:textId="77777777" w:rsidR="00D445FF" w:rsidRDefault="00D445FF" w:rsidP="00D445FF">
      <w:pPr>
        <w:pStyle w:val="PL"/>
      </w:pPr>
      <w:r>
        <w:t xml:space="preserve">        sharingKeyUl:</w:t>
      </w:r>
    </w:p>
    <w:p w14:paraId="1C3C4CE9" w14:textId="77777777" w:rsidR="00D445FF" w:rsidRDefault="00D445FF" w:rsidP="00D445FF">
      <w:pPr>
        <w:pStyle w:val="PL"/>
      </w:pPr>
      <w:r>
        <w:t xml:space="preserve">          type: string</w:t>
      </w:r>
    </w:p>
    <w:p w14:paraId="505F5911" w14:textId="77777777" w:rsidR="00D445FF" w:rsidRDefault="00D445FF" w:rsidP="00D445FF">
      <w:pPr>
        <w:pStyle w:val="PL"/>
      </w:pPr>
      <w:r>
        <w:t xml:space="preserve">        maxPacketLossRateDl:</w:t>
      </w:r>
    </w:p>
    <w:p w14:paraId="74E8B385" w14:textId="77777777" w:rsidR="00D445FF" w:rsidRDefault="00D445FF" w:rsidP="00D445FF">
      <w:pPr>
        <w:pStyle w:val="PL"/>
      </w:pPr>
      <w:r>
        <w:t xml:space="preserve">          $ref: 'TS29571_CommonData.yaml#/components/schemas/PacketLossRateRm'</w:t>
      </w:r>
    </w:p>
    <w:p w14:paraId="1E3BE70F" w14:textId="77777777" w:rsidR="00D445FF" w:rsidRDefault="00D445FF" w:rsidP="00D445FF">
      <w:pPr>
        <w:pStyle w:val="PL"/>
      </w:pPr>
      <w:r>
        <w:t xml:space="preserve">        maxPacketLossRateUl:</w:t>
      </w:r>
    </w:p>
    <w:p w14:paraId="7B1BFA18" w14:textId="77777777" w:rsidR="00D445FF" w:rsidRDefault="00D445FF" w:rsidP="00D445FF">
      <w:pPr>
        <w:pStyle w:val="PL"/>
      </w:pPr>
      <w:r>
        <w:t xml:space="preserve">          $ref: 'TS29571_CommonData.yaml#/components/schemas/PacketLossRateRm'</w:t>
      </w:r>
    </w:p>
    <w:p w14:paraId="7B566E24" w14:textId="77777777" w:rsidR="00D445FF" w:rsidRDefault="00D445FF" w:rsidP="00D445FF">
      <w:pPr>
        <w:pStyle w:val="PL"/>
      </w:pPr>
      <w:r>
        <w:t xml:space="preserve">        extMaxDataBurstVol:</w:t>
      </w:r>
    </w:p>
    <w:p w14:paraId="3DCC4BFF" w14:textId="77777777" w:rsidR="00D445FF" w:rsidRDefault="00D445FF" w:rsidP="00D445FF">
      <w:pPr>
        <w:pStyle w:val="PL"/>
      </w:pPr>
      <w:r>
        <w:t xml:space="preserve">          $ref: 'TS29571_CommonData.yaml#/components/schemas/ExtMaxDataBurstVolRm'</w:t>
      </w:r>
    </w:p>
    <w:p w14:paraId="618C4549" w14:textId="77777777" w:rsidR="00D445FF" w:rsidRDefault="00D445FF" w:rsidP="00D445FF">
      <w:pPr>
        <w:pStyle w:val="PL"/>
      </w:pPr>
    </w:p>
    <w:p w14:paraId="5D4ADE94" w14:textId="77777777" w:rsidR="00D445FF" w:rsidRDefault="00D445FF" w:rsidP="00D445FF">
      <w:pPr>
        <w:pStyle w:val="PL"/>
      </w:pPr>
      <w:r>
        <w:t xml:space="preserve">    QosDataList:</w:t>
      </w:r>
    </w:p>
    <w:p w14:paraId="1C49C489" w14:textId="77777777" w:rsidR="00D445FF" w:rsidRDefault="00D445FF" w:rsidP="00D445FF">
      <w:pPr>
        <w:pStyle w:val="PL"/>
      </w:pPr>
      <w:r>
        <w:t xml:space="preserve">      type: array</w:t>
      </w:r>
    </w:p>
    <w:p w14:paraId="55057D68" w14:textId="77777777" w:rsidR="00D445FF" w:rsidRDefault="00D445FF" w:rsidP="00D445FF">
      <w:pPr>
        <w:pStyle w:val="PL"/>
      </w:pPr>
      <w:r>
        <w:t xml:space="preserve">      items:</w:t>
      </w:r>
    </w:p>
    <w:p w14:paraId="4EA8DD1E" w14:textId="77777777" w:rsidR="00D445FF" w:rsidRDefault="00D445FF" w:rsidP="00D445FF">
      <w:pPr>
        <w:pStyle w:val="PL"/>
      </w:pPr>
      <w:r>
        <w:t xml:space="preserve">        $ref: '#/components/schemas/QosData'</w:t>
      </w:r>
    </w:p>
    <w:p w14:paraId="3F3795AD" w14:textId="77777777" w:rsidR="00D445FF" w:rsidRDefault="00D445FF" w:rsidP="00D445FF">
      <w:pPr>
        <w:pStyle w:val="PL"/>
      </w:pPr>
    </w:p>
    <w:p w14:paraId="5275D627" w14:textId="77777777" w:rsidR="00D445FF" w:rsidRDefault="00D445FF" w:rsidP="00D445FF">
      <w:pPr>
        <w:pStyle w:val="PL"/>
      </w:pPr>
      <w:r>
        <w:t xml:space="preserve">    SteeringMode:</w:t>
      </w:r>
    </w:p>
    <w:p w14:paraId="0DA57AE0" w14:textId="77777777" w:rsidR="00D445FF" w:rsidRDefault="00D445FF" w:rsidP="00D445FF">
      <w:pPr>
        <w:pStyle w:val="PL"/>
      </w:pPr>
      <w:r>
        <w:t xml:space="preserve">      type: object</w:t>
      </w:r>
    </w:p>
    <w:p w14:paraId="20679BA6" w14:textId="77777777" w:rsidR="00D445FF" w:rsidRDefault="00D445FF" w:rsidP="00D445FF">
      <w:pPr>
        <w:pStyle w:val="PL"/>
      </w:pPr>
      <w:r>
        <w:lastRenderedPageBreak/>
        <w:t xml:space="preserve">      properties:</w:t>
      </w:r>
    </w:p>
    <w:p w14:paraId="41CAF297" w14:textId="77777777" w:rsidR="00D445FF" w:rsidRDefault="00D445FF" w:rsidP="00D445FF">
      <w:pPr>
        <w:pStyle w:val="PL"/>
      </w:pPr>
      <w:r>
        <w:t xml:space="preserve">        steerModeValue:</w:t>
      </w:r>
    </w:p>
    <w:p w14:paraId="21C9690B" w14:textId="77777777" w:rsidR="00D445FF" w:rsidRDefault="00D445FF" w:rsidP="00D445FF">
      <w:pPr>
        <w:pStyle w:val="PL"/>
      </w:pPr>
      <w:r>
        <w:t xml:space="preserve">          $ref: 'TS29512_Npcf_SMPolicyControl.yaml#/components/schemas/SteerModeValue'</w:t>
      </w:r>
    </w:p>
    <w:p w14:paraId="46CF8AD6" w14:textId="77777777" w:rsidR="00D445FF" w:rsidRDefault="00D445FF" w:rsidP="00D445FF">
      <w:pPr>
        <w:pStyle w:val="PL"/>
      </w:pPr>
      <w:r>
        <w:t xml:space="preserve">        active:</w:t>
      </w:r>
    </w:p>
    <w:p w14:paraId="230E044B" w14:textId="77777777" w:rsidR="00D445FF" w:rsidRDefault="00D445FF" w:rsidP="00D445FF">
      <w:pPr>
        <w:pStyle w:val="PL"/>
      </w:pPr>
      <w:r>
        <w:t xml:space="preserve">          $ref: 'TS29571_CommonData.yaml#/components/schemas/AccessType'</w:t>
      </w:r>
    </w:p>
    <w:p w14:paraId="6BC76ED6" w14:textId="77777777" w:rsidR="00D445FF" w:rsidRDefault="00D445FF" w:rsidP="00D445FF">
      <w:pPr>
        <w:pStyle w:val="PL"/>
      </w:pPr>
      <w:r>
        <w:t xml:space="preserve">        standby:</w:t>
      </w:r>
    </w:p>
    <w:p w14:paraId="5CF3ED6B" w14:textId="77777777" w:rsidR="00D445FF" w:rsidRDefault="00D445FF" w:rsidP="00D445FF">
      <w:pPr>
        <w:pStyle w:val="PL"/>
      </w:pPr>
      <w:r>
        <w:t xml:space="preserve">          $ref: 'TS29571_CommonData.yaml#/components/schemas/AccessTypeRm'</w:t>
      </w:r>
    </w:p>
    <w:p w14:paraId="14E80E72" w14:textId="77777777" w:rsidR="00D445FF" w:rsidRDefault="00D445FF" w:rsidP="00D445FF">
      <w:pPr>
        <w:pStyle w:val="PL"/>
      </w:pPr>
      <w:r>
        <w:t xml:space="preserve">        threeGLoad:</w:t>
      </w:r>
    </w:p>
    <w:p w14:paraId="257EE676" w14:textId="77777777" w:rsidR="00D445FF" w:rsidRDefault="00D445FF" w:rsidP="00D445FF">
      <w:pPr>
        <w:pStyle w:val="PL"/>
      </w:pPr>
      <w:r>
        <w:t xml:space="preserve">          $ref: 'TS29571_CommonData.yaml#/components/schemas/Uinteger'</w:t>
      </w:r>
    </w:p>
    <w:p w14:paraId="105BF571" w14:textId="77777777" w:rsidR="00D445FF" w:rsidRDefault="00D445FF" w:rsidP="00D445FF">
      <w:pPr>
        <w:pStyle w:val="PL"/>
      </w:pPr>
      <w:r>
        <w:t xml:space="preserve">        prioAcc:</w:t>
      </w:r>
    </w:p>
    <w:p w14:paraId="32E3A8D9" w14:textId="77777777" w:rsidR="00D445FF" w:rsidRDefault="00D445FF" w:rsidP="00D445FF">
      <w:pPr>
        <w:pStyle w:val="PL"/>
      </w:pPr>
      <w:r>
        <w:t xml:space="preserve">          $ref: 'TS29571_CommonData.yaml#/components/schemas/AccessType'</w:t>
      </w:r>
    </w:p>
    <w:p w14:paraId="62D15A88" w14:textId="77777777" w:rsidR="00D445FF" w:rsidRDefault="00D445FF" w:rsidP="00D445FF">
      <w:pPr>
        <w:pStyle w:val="PL"/>
      </w:pPr>
    </w:p>
    <w:p w14:paraId="148AFB1C" w14:textId="77777777" w:rsidR="00D445FF" w:rsidRDefault="00D445FF" w:rsidP="00D445FF">
      <w:pPr>
        <w:pStyle w:val="PL"/>
      </w:pPr>
      <w:r>
        <w:t xml:space="preserve">    TrafficControlData:</w:t>
      </w:r>
    </w:p>
    <w:p w14:paraId="32D023A2" w14:textId="77777777" w:rsidR="00D445FF" w:rsidRDefault="00D445FF" w:rsidP="00D445FF">
      <w:pPr>
        <w:pStyle w:val="PL"/>
      </w:pPr>
      <w:r>
        <w:t xml:space="preserve">      type: object</w:t>
      </w:r>
    </w:p>
    <w:p w14:paraId="75F3DC1C" w14:textId="77777777" w:rsidR="00D445FF" w:rsidRDefault="00D445FF" w:rsidP="00D445FF">
      <w:pPr>
        <w:pStyle w:val="PL"/>
      </w:pPr>
      <w:r>
        <w:t xml:space="preserve">      properties:</w:t>
      </w:r>
    </w:p>
    <w:p w14:paraId="27500B58" w14:textId="77777777" w:rsidR="00D445FF" w:rsidRDefault="00D445FF" w:rsidP="00D445FF">
      <w:pPr>
        <w:pStyle w:val="PL"/>
      </w:pPr>
      <w:r>
        <w:t xml:space="preserve">        tcId:</w:t>
      </w:r>
    </w:p>
    <w:p w14:paraId="44CFFB78" w14:textId="77777777" w:rsidR="00D445FF" w:rsidRDefault="00D445FF" w:rsidP="00D445FF">
      <w:pPr>
        <w:pStyle w:val="PL"/>
      </w:pPr>
      <w:r>
        <w:t xml:space="preserve">          type: string</w:t>
      </w:r>
    </w:p>
    <w:p w14:paraId="79EF15E3" w14:textId="77777777" w:rsidR="00D445FF" w:rsidRDefault="00D445FF" w:rsidP="00D445FF">
      <w:pPr>
        <w:pStyle w:val="PL"/>
      </w:pPr>
      <w:r>
        <w:t xml:space="preserve">        flowStatus:</w:t>
      </w:r>
    </w:p>
    <w:p w14:paraId="6427A9DC" w14:textId="77777777" w:rsidR="00D445FF" w:rsidRDefault="00D445FF" w:rsidP="00D445FF">
      <w:pPr>
        <w:pStyle w:val="PL"/>
      </w:pPr>
      <w:r>
        <w:t xml:space="preserve">          $ref: 'TS29514_Npcf_PolicyAuthorization.yaml#/components/schemas/FlowStatus'</w:t>
      </w:r>
    </w:p>
    <w:p w14:paraId="60AC5BA0" w14:textId="77777777" w:rsidR="00D445FF" w:rsidRDefault="00D445FF" w:rsidP="00D445FF">
      <w:pPr>
        <w:pStyle w:val="PL"/>
      </w:pPr>
      <w:r>
        <w:t xml:space="preserve">        redirectInfo:</w:t>
      </w:r>
    </w:p>
    <w:p w14:paraId="4F43E8E2" w14:textId="77777777" w:rsidR="00D445FF" w:rsidRDefault="00D445FF" w:rsidP="00D445FF">
      <w:pPr>
        <w:pStyle w:val="PL"/>
      </w:pPr>
      <w:r>
        <w:t xml:space="preserve">          $ref: 'TS29512_Npcf_SMPolicyControl.yaml#/components/schemas/RedirectInformation'</w:t>
      </w:r>
    </w:p>
    <w:p w14:paraId="7B4A052F" w14:textId="77777777" w:rsidR="00D445FF" w:rsidRDefault="00D445FF" w:rsidP="00D445FF">
      <w:pPr>
        <w:pStyle w:val="PL"/>
      </w:pPr>
      <w:r>
        <w:t xml:space="preserve">        addRedirectInfo:</w:t>
      </w:r>
    </w:p>
    <w:p w14:paraId="61B5C92B" w14:textId="77777777" w:rsidR="00D445FF" w:rsidRDefault="00D445FF" w:rsidP="00D445FF">
      <w:pPr>
        <w:pStyle w:val="PL"/>
      </w:pPr>
      <w:r>
        <w:t xml:space="preserve">          type: array</w:t>
      </w:r>
    </w:p>
    <w:p w14:paraId="15F36272" w14:textId="77777777" w:rsidR="00D445FF" w:rsidRDefault="00D445FF" w:rsidP="00D445FF">
      <w:pPr>
        <w:pStyle w:val="PL"/>
      </w:pPr>
      <w:r>
        <w:t xml:space="preserve">          items:</w:t>
      </w:r>
    </w:p>
    <w:p w14:paraId="35147180" w14:textId="77777777" w:rsidR="00D445FF" w:rsidRDefault="00D445FF" w:rsidP="00D445FF">
      <w:pPr>
        <w:pStyle w:val="PL"/>
      </w:pPr>
      <w:r>
        <w:t xml:space="preserve">            $ref: 'TS29512_Npcf_SMPolicyControl.yaml#/components/schemas/RedirectInformation'</w:t>
      </w:r>
    </w:p>
    <w:p w14:paraId="6C531D47" w14:textId="77777777" w:rsidR="00D445FF" w:rsidRDefault="00D445FF" w:rsidP="00D445FF">
      <w:pPr>
        <w:pStyle w:val="PL"/>
      </w:pPr>
      <w:r>
        <w:t xml:space="preserve">          minItems: 1</w:t>
      </w:r>
    </w:p>
    <w:p w14:paraId="4B972E92" w14:textId="77777777" w:rsidR="00D445FF" w:rsidRDefault="00D445FF" w:rsidP="00D445FF">
      <w:pPr>
        <w:pStyle w:val="PL"/>
      </w:pPr>
      <w:r>
        <w:t xml:space="preserve">        muteNotif:</w:t>
      </w:r>
    </w:p>
    <w:p w14:paraId="01E26199" w14:textId="77777777" w:rsidR="00D445FF" w:rsidRDefault="00D445FF" w:rsidP="00D445FF">
      <w:pPr>
        <w:pStyle w:val="PL"/>
      </w:pPr>
      <w:r>
        <w:t xml:space="preserve">          type: boolean</w:t>
      </w:r>
    </w:p>
    <w:p w14:paraId="64C6D3CA" w14:textId="77777777" w:rsidR="00D445FF" w:rsidRDefault="00D445FF" w:rsidP="00D445FF">
      <w:pPr>
        <w:pStyle w:val="PL"/>
      </w:pPr>
      <w:r>
        <w:t xml:space="preserve">        trafficSteeringPolIdDl:</w:t>
      </w:r>
    </w:p>
    <w:p w14:paraId="3AB7E8D7" w14:textId="77777777" w:rsidR="00D445FF" w:rsidRDefault="00D445FF" w:rsidP="00D445FF">
      <w:pPr>
        <w:pStyle w:val="PL"/>
      </w:pPr>
      <w:r>
        <w:t xml:space="preserve">          type: string</w:t>
      </w:r>
    </w:p>
    <w:p w14:paraId="3C6C65A2" w14:textId="77777777" w:rsidR="00D445FF" w:rsidRDefault="00D445FF" w:rsidP="00D445FF">
      <w:pPr>
        <w:pStyle w:val="PL"/>
      </w:pPr>
      <w:r>
        <w:t xml:space="preserve">          nullable: true</w:t>
      </w:r>
    </w:p>
    <w:p w14:paraId="2583D66A" w14:textId="77777777" w:rsidR="00D445FF" w:rsidRDefault="00D445FF" w:rsidP="00D445FF">
      <w:pPr>
        <w:pStyle w:val="PL"/>
      </w:pPr>
      <w:r>
        <w:t xml:space="preserve">        trafficSteeringPolIdUl:</w:t>
      </w:r>
    </w:p>
    <w:p w14:paraId="4DC55CD3" w14:textId="77777777" w:rsidR="00D445FF" w:rsidRDefault="00D445FF" w:rsidP="00D445FF">
      <w:pPr>
        <w:pStyle w:val="PL"/>
      </w:pPr>
      <w:r>
        <w:t xml:space="preserve">          type: string</w:t>
      </w:r>
    </w:p>
    <w:p w14:paraId="2786ECF6" w14:textId="77777777" w:rsidR="00D445FF" w:rsidRDefault="00D445FF" w:rsidP="00D445FF">
      <w:pPr>
        <w:pStyle w:val="PL"/>
      </w:pPr>
      <w:r>
        <w:t xml:space="preserve">          nullable: true</w:t>
      </w:r>
    </w:p>
    <w:p w14:paraId="7E3D58D4" w14:textId="77777777" w:rsidR="00D445FF" w:rsidRDefault="00D445FF" w:rsidP="00D445FF">
      <w:pPr>
        <w:pStyle w:val="PL"/>
      </w:pPr>
      <w:r>
        <w:t xml:space="preserve">        routeToLocs:</w:t>
      </w:r>
    </w:p>
    <w:p w14:paraId="1285B774" w14:textId="77777777" w:rsidR="00D445FF" w:rsidRDefault="00D445FF" w:rsidP="00D445FF">
      <w:pPr>
        <w:pStyle w:val="PL"/>
      </w:pPr>
      <w:r>
        <w:t xml:space="preserve">          type: array</w:t>
      </w:r>
    </w:p>
    <w:p w14:paraId="2EDB8920" w14:textId="77777777" w:rsidR="00D445FF" w:rsidRDefault="00D445FF" w:rsidP="00D445FF">
      <w:pPr>
        <w:pStyle w:val="PL"/>
      </w:pPr>
      <w:r>
        <w:t xml:space="preserve">          items:</w:t>
      </w:r>
    </w:p>
    <w:p w14:paraId="37285C01" w14:textId="77777777" w:rsidR="00D445FF" w:rsidRDefault="00D445FF" w:rsidP="00D445FF">
      <w:pPr>
        <w:pStyle w:val="PL"/>
      </w:pPr>
      <w:r>
        <w:t xml:space="preserve">            $ref: 'TS29571_CommonData.yaml#/components/schemas/RouteToLocation'</w:t>
      </w:r>
    </w:p>
    <w:p w14:paraId="225E61DD" w14:textId="77777777" w:rsidR="00D445FF" w:rsidRDefault="00D445FF" w:rsidP="00D445FF">
      <w:pPr>
        <w:pStyle w:val="PL"/>
      </w:pPr>
      <w:r>
        <w:t xml:space="preserve">        traffCorreInd:</w:t>
      </w:r>
    </w:p>
    <w:p w14:paraId="19DD2A69" w14:textId="77777777" w:rsidR="00D445FF" w:rsidRDefault="00D445FF" w:rsidP="00D445FF">
      <w:pPr>
        <w:pStyle w:val="PL"/>
      </w:pPr>
      <w:r>
        <w:t xml:space="preserve">          type: boolean</w:t>
      </w:r>
    </w:p>
    <w:p w14:paraId="54B0D0CA" w14:textId="77777777" w:rsidR="00D445FF" w:rsidRDefault="00D445FF" w:rsidP="00D445FF">
      <w:pPr>
        <w:pStyle w:val="PL"/>
      </w:pPr>
      <w:r>
        <w:t xml:space="preserve">        upPathChgEvent:</w:t>
      </w:r>
    </w:p>
    <w:p w14:paraId="1E46BCA3" w14:textId="77777777" w:rsidR="00D445FF" w:rsidRDefault="00D445FF" w:rsidP="00D445FF">
      <w:pPr>
        <w:pStyle w:val="PL"/>
      </w:pPr>
      <w:r>
        <w:t xml:space="preserve">          $ref: 'TS29512_Npcf_SMPolicyControl.yaml#/components/schemas/UpPathChgEvent'</w:t>
      </w:r>
    </w:p>
    <w:p w14:paraId="1ABF783B" w14:textId="77777777" w:rsidR="00D445FF" w:rsidRDefault="00D445FF" w:rsidP="00D445FF">
      <w:pPr>
        <w:pStyle w:val="PL"/>
      </w:pPr>
      <w:r>
        <w:t xml:space="preserve">        steerFun:</w:t>
      </w:r>
    </w:p>
    <w:p w14:paraId="3E74400F" w14:textId="77777777" w:rsidR="00D445FF" w:rsidRDefault="00D445FF" w:rsidP="00D445FF">
      <w:pPr>
        <w:pStyle w:val="PL"/>
      </w:pPr>
      <w:r>
        <w:t xml:space="preserve">          $ref: 'TS29512_Npcf_SMPolicyControl.yaml#/components/schemas/SteeringFunctionality'</w:t>
      </w:r>
    </w:p>
    <w:p w14:paraId="0CCA4403" w14:textId="77777777" w:rsidR="00D445FF" w:rsidRDefault="00D445FF" w:rsidP="00D445FF">
      <w:pPr>
        <w:pStyle w:val="PL"/>
      </w:pPr>
      <w:r>
        <w:t xml:space="preserve">        steerModeDl:</w:t>
      </w:r>
    </w:p>
    <w:p w14:paraId="469FE248" w14:textId="77777777" w:rsidR="00D445FF" w:rsidRDefault="00D445FF" w:rsidP="00D445FF">
      <w:pPr>
        <w:pStyle w:val="PL"/>
      </w:pPr>
      <w:r>
        <w:t xml:space="preserve">          $ref: '#/components/schemas/SteeringMode'</w:t>
      </w:r>
    </w:p>
    <w:p w14:paraId="7EB8D106" w14:textId="77777777" w:rsidR="00D445FF" w:rsidRDefault="00D445FF" w:rsidP="00D445FF">
      <w:pPr>
        <w:pStyle w:val="PL"/>
      </w:pPr>
      <w:r>
        <w:t xml:space="preserve">        steerModeUl:</w:t>
      </w:r>
    </w:p>
    <w:p w14:paraId="1337D076" w14:textId="77777777" w:rsidR="00D445FF" w:rsidRDefault="00D445FF" w:rsidP="00D445FF">
      <w:pPr>
        <w:pStyle w:val="PL"/>
      </w:pPr>
      <w:r>
        <w:t xml:space="preserve">          $ref: '#/components/schemas/SteeringMode'</w:t>
      </w:r>
    </w:p>
    <w:p w14:paraId="5F450D51" w14:textId="77777777" w:rsidR="00D445FF" w:rsidRDefault="00D445FF" w:rsidP="00D445FF">
      <w:pPr>
        <w:pStyle w:val="PL"/>
      </w:pPr>
      <w:r>
        <w:t xml:space="preserve">        mulAccCtrl:</w:t>
      </w:r>
    </w:p>
    <w:p w14:paraId="771CBD15" w14:textId="77777777" w:rsidR="00D445FF" w:rsidRDefault="00D445FF" w:rsidP="00D445FF">
      <w:pPr>
        <w:pStyle w:val="PL"/>
      </w:pPr>
      <w:r>
        <w:t xml:space="preserve">          $ref: 'TS29512_Npcf_SMPolicyControl.yaml#/components/schemas/MulticastAccessControl'</w:t>
      </w:r>
    </w:p>
    <w:p w14:paraId="248EB49C" w14:textId="77777777" w:rsidR="00D445FF" w:rsidRDefault="00D445FF" w:rsidP="00D445FF">
      <w:pPr>
        <w:pStyle w:val="PL"/>
      </w:pPr>
      <w:r>
        <w:t xml:space="preserve">        snssaiList:</w:t>
      </w:r>
    </w:p>
    <w:p w14:paraId="11B38065" w14:textId="77777777" w:rsidR="00D445FF" w:rsidRDefault="00D445FF" w:rsidP="00D445FF">
      <w:pPr>
        <w:pStyle w:val="PL"/>
      </w:pPr>
      <w:r>
        <w:t xml:space="preserve">          $ref: '#/components/schemas/SnssaiList'</w:t>
      </w:r>
    </w:p>
    <w:p w14:paraId="2E514D41" w14:textId="77777777" w:rsidR="00D445FF" w:rsidRDefault="00D445FF" w:rsidP="00D445FF">
      <w:pPr>
        <w:pStyle w:val="PL"/>
      </w:pPr>
    </w:p>
    <w:p w14:paraId="000D70B0" w14:textId="77777777" w:rsidR="00D445FF" w:rsidRDefault="00D445FF" w:rsidP="00D445FF">
      <w:pPr>
        <w:pStyle w:val="PL"/>
      </w:pPr>
      <w:r>
        <w:t xml:space="preserve">    TrafficControlDataList:</w:t>
      </w:r>
    </w:p>
    <w:p w14:paraId="1EA8BAA6" w14:textId="77777777" w:rsidR="00D445FF" w:rsidRDefault="00D445FF" w:rsidP="00D445FF">
      <w:pPr>
        <w:pStyle w:val="PL"/>
      </w:pPr>
      <w:r>
        <w:t xml:space="preserve">      type: array</w:t>
      </w:r>
    </w:p>
    <w:p w14:paraId="4A0D3A50" w14:textId="77777777" w:rsidR="00D445FF" w:rsidRDefault="00D445FF" w:rsidP="00D445FF">
      <w:pPr>
        <w:pStyle w:val="PL"/>
      </w:pPr>
      <w:r>
        <w:t xml:space="preserve">      items:</w:t>
      </w:r>
    </w:p>
    <w:p w14:paraId="7882E587" w14:textId="77777777" w:rsidR="00D445FF" w:rsidRDefault="00D445FF" w:rsidP="00D445FF">
      <w:pPr>
        <w:pStyle w:val="PL"/>
      </w:pPr>
      <w:r>
        <w:t xml:space="preserve">        $ref: '#/components/schemas/TrafficControlData'</w:t>
      </w:r>
    </w:p>
    <w:p w14:paraId="50AC5D69" w14:textId="77777777" w:rsidR="00D445FF" w:rsidRDefault="00D445FF" w:rsidP="00D445FF">
      <w:pPr>
        <w:pStyle w:val="PL"/>
      </w:pPr>
    </w:p>
    <w:p w14:paraId="7F88583D" w14:textId="77777777" w:rsidR="00D445FF" w:rsidRDefault="00D445FF" w:rsidP="00D445FF">
      <w:pPr>
        <w:pStyle w:val="PL"/>
      </w:pPr>
      <w:r>
        <w:t xml:space="preserve">    PccRule:</w:t>
      </w:r>
    </w:p>
    <w:p w14:paraId="2CAE06DC" w14:textId="77777777" w:rsidR="00D445FF" w:rsidRDefault="00D445FF" w:rsidP="00D445FF">
      <w:pPr>
        <w:pStyle w:val="PL"/>
      </w:pPr>
      <w:r>
        <w:t xml:space="preserve">      type: object</w:t>
      </w:r>
    </w:p>
    <w:p w14:paraId="2B49F293" w14:textId="77777777" w:rsidR="00D445FF" w:rsidRDefault="00D445FF" w:rsidP="00D445FF">
      <w:pPr>
        <w:pStyle w:val="PL"/>
      </w:pPr>
      <w:r>
        <w:t xml:space="preserve">      properties:</w:t>
      </w:r>
    </w:p>
    <w:p w14:paraId="4EEBC446" w14:textId="77777777" w:rsidR="00D445FF" w:rsidRDefault="00D445FF" w:rsidP="00D445FF">
      <w:pPr>
        <w:pStyle w:val="PL"/>
      </w:pPr>
      <w:r>
        <w:t xml:space="preserve">        pccRuleId:</w:t>
      </w:r>
    </w:p>
    <w:p w14:paraId="45D58739" w14:textId="77777777" w:rsidR="00D445FF" w:rsidRDefault="00D445FF" w:rsidP="00D445FF">
      <w:pPr>
        <w:pStyle w:val="PL"/>
      </w:pPr>
      <w:r>
        <w:t xml:space="preserve">          type: string</w:t>
      </w:r>
    </w:p>
    <w:p w14:paraId="2BB16EB9" w14:textId="77777777" w:rsidR="00D445FF" w:rsidRDefault="00D445FF" w:rsidP="00D445FF">
      <w:pPr>
        <w:pStyle w:val="PL"/>
      </w:pPr>
      <w:r>
        <w:t xml:space="preserve">          description: Univocally identifies the PCC rule within a PDU session.</w:t>
      </w:r>
    </w:p>
    <w:p w14:paraId="50F180F4" w14:textId="77777777" w:rsidR="00D445FF" w:rsidRDefault="00D445FF" w:rsidP="00D445FF">
      <w:pPr>
        <w:pStyle w:val="PL"/>
      </w:pPr>
      <w:r>
        <w:t xml:space="preserve">        flowInfoList:</w:t>
      </w:r>
    </w:p>
    <w:p w14:paraId="5BECF0FF" w14:textId="77777777" w:rsidR="00D445FF" w:rsidRDefault="00D445FF" w:rsidP="00D445FF">
      <w:pPr>
        <w:pStyle w:val="PL"/>
      </w:pPr>
      <w:r>
        <w:t xml:space="preserve">          type: array</w:t>
      </w:r>
    </w:p>
    <w:p w14:paraId="2BE6571B" w14:textId="77777777" w:rsidR="00D445FF" w:rsidRDefault="00D445FF" w:rsidP="00D445FF">
      <w:pPr>
        <w:pStyle w:val="PL"/>
      </w:pPr>
      <w:r>
        <w:t xml:space="preserve">          items:</w:t>
      </w:r>
    </w:p>
    <w:p w14:paraId="3EA872F0" w14:textId="77777777" w:rsidR="00D445FF" w:rsidRDefault="00D445FF" w:rsidP="00D445FF">
      <w:pPr>
        <w:pStyle w:val="PL"/>
      </w:pPr>
      <w:r>
        <w:t xml:space="preserve">            $ref: 'TS29512_Npcf_SMPolicyControl.yaml#/components/schemas/FlowInformation'</w:t>
      </w:r>
    </w:p>
    <w:p w14:paraId="5F4E29A4" w14:textId="77777777" w:rsidR="00D445FF" w:rsidRDefault="00D445FF" w:rsidP="00D445FF">
      <w:pPr>
        <w:pStyle w:val="PL"/>
      </w:pPr>
      <w:r>
        <w:t xml:space="preserve">        applicationId:</w:t>
      </w:r>
    </w:p>
    <w:p w14:paraId="54A06B38" w14:textId="77777777" w:rsidR="00D445FF" w:rsidRDefault="00D445FF" w:rsidP="00D445FF">
      <w:pPr>
        <w:pStyle w:val="PL"/>
      </w:pPr>
      <w:r>
        <w:t xml:space="preserve">          type: string</w:t>
      </w:r>
    </w:p>
    <w:p w14:paraId="293E19BD" w14:textId="77777777" w:rsidR="00D445FF" w:rsidRDefault="00D445FF" w:rsidP="00D445FF">
      <w:pPr>
        <w:pStyle w:val="PL"/>
      </w:pPr>
      <w:r>
        <w:t xml:space="preserve">        appDescriptor:</w:t>
      </w:r>
    </w:p>
    <w:p w14:paraId="4E6E2BB2" w14:textId="77777777" w:rsidR="00D445FF" w:rsidRDefault="00D445FF" w:rsidP="00D445FF">
      <w:pPr>
        <w:pStyle w:val="PL"/>
      </w:pPr>
      <w:r>
        <w:t xml:space="preserve">          $ref: 'TS29512_Npcf_SMPolicyControl.yaml#/components/schemas/ApplicationDescriptor'</w:t>
      </w:r>
    </w:p>
    <w:p w14:paraId="738F22CE" w14:textId="77777777" w:rsidR="00D445FF" w:rsidRDefault="00D445FF" w:rsidP="00D445FF">
      <w:pPr>
        <w:pStyle w:val="PL"/>
      </w:pPr>
      <w:r>
        <w:t xml:space="preserve">        contentVersion:</w:t>
      </w:r>
    </w:p>
    <w:p w14:paraId="55371C31" w14:textId="77777777" w:rsidR="00D445FF" w:rsidRDefault="00D445FF" w:rsidP="00D445FF">
      <w:pPr>
        <w:pStyle w:val="PL"/>
      </w:pPr>
      <w:r>
        <w:t xml:space="preserve">          $ref: 'TS29514_Npcf_PolicyAuthorization.yaml#/components/schemas/ContentVersion'</w:t>
      </w:r>
    </w:p>
    <w:p w14:paraId="3E41583F" w14:textId="77777777" w:rsidR="00D445FF" w:rsidRDefault="00D445FF" w:rsidP="00D445FF">
      <w:pPr>
        <w:pStyle w:val="PL"/>
      </w:pPr>
      <w:r>
        <w:t xml:space="preserve">        precedence:</w:t>
      </w:r>
    </w:p>
    <w:p w14:paraId="6BE3378F" w14:textId="77777777" w:rsidR="00D445FF" w:rsidRDefault="00D445FF" w:rsidP="00D445FF">
      <w:pPr>
        <w:pStyle w:val="PL"/>
      </w:pPr>
      <w:r>
        <w:t xml:space="preserve">          $ref: 'TS29571_CommonData.yaml#/components/schemas/Uinteger'</w:t>
      </w:r>
    </w:p>
    <w:p w14:paraId="06D75E84" w14:textId="77777777" w:rsidR="00D445FF" w:rsidRDefault="00D445FF" w:rsidP="00D445FF">
      <w:pPr>
        <w:pStyle w:val="PL"/>
      </w:pPr>
      <w:r>
        <w:t xml:space="preserve">        afSigProtocol:</w:t>
      </w:r>
    </w:p>
    <w:p w14:paraId="0F51A148" w14:textId="77777777" w:rsidR="00D445FF" w:rsidRDefault="00D445FF" w:rsidP="00D445FF">
      <w:pPr>
        <w:pStyle w:val="PL"/>
      </w:pPr>
      <w:r>
        <w:t xml:space="preserve">          $ref: 'TS29512_Npcf_SMPolicyControl.yaml#/components/schemas/AfSigProtocol'</w:t>
      </w:r>
    </w:p>
    <w:p w14:paraId="49A50AE4" w14:textId="77777777" w:rsidR="00D445FF" w:rsidRDefault="00D445FF" w:rsidP="00D445FF">
      <w:pPr>
        <w:pStyle w:val="PL"/>
      </w:pPr>
      <w:r>
        <w:lastRenderedPageBreak/>
        <w:t xml:space="preserve">        isAppRelocatable:</w:t>
      </w:r>
    </w:p>
    <w:p w14:paraId="5B9FAE75" w14:textId="77777777" w:rsidR="00D445FF" w:rsidRDefault="00D445FF" w:rsidP="00D445FF">
      <w:pPr>
        <w:pStyle w:val="PL"/>
      </w:pPr>
      <w:r>
        <w:t xml:space="preserve">          type: boolean</w:t>
      </w:r>
    </w:p>
    <w:p w14:paraId="17F4B259" w14:textId="77777777" w:rsidR="00D445FF" w:rsidRDefault="00D445FF" w:rsidP="00D445FF">
      <w:pPr>
        <w:pStyle w:val="PL"/>
      </w:pPr>
      <w:r>
        <w:t xml:space="preserve">        isUeAddrPreserved:</w:t>
      </w:r>
    </w:p>
    <w:p w14:paraId="216AACC4" w14:textId="77777777" w:rsidR="00D445FF" w:rsidRDefault="00D445FF" w:rsidP="00D445FF">
      <w:pPr>
        <w:pStyle w:val="PL"/>
      </w:pPr>
      <w:r>
        <w:t xml:space="preserve">          type: boolean</w:t>
      </w:r>
    </w:p>
    <w:p w14:paraId="1472AA08" w14:textId="77777777" w:rsidR="00D445FF" w:rsidRDefault="00D445FF" w:rsidP="00D445FF">
      <w:pPr>
        <w:pStyle w:val="PL"/>
      </w:pPr>
      <w:r>
        <w:t xml:space="preserve">        qosData:</w:t>
      </w:r>
    </w:p>
    <w:p w14:paraId="0DF1ABAF" w14:textId="77777777" w:rsidR="00D445FF" w:rsidRDefault="00D445FF" w:rsidP="00D445FF">
      <w:pPr>
        <w:pStyle w:val="PL"/>
      </w:pPr>
      <w:r>
        <w:t xml:space="preserve">          type: array</w:t>
      </w:r>
    </w:p>
    <w:p w14:paraId="0B540396" w14:textId="77777777" w:rsidR="00D445FF" w:rsidRDefault="00D445FF" w:rsidP="00D445FF">
      <w:pPr>
        <w:pStyle w:val="PL"/>
      </w:pPr>
      <w:r>
        <w:t xml:space="preserve">          items:</w:t>
      </w:r>
    </w:p>
    <w:p w14:paraId="311A4F02" w14:textId="77777777" w:rsidR="00D445FF" w:rsidRDefault="00D445FF" w:rsidP="00D445FF">
      <w:pPr>
        <w:pStyle w:val="PL"/>
      </w:pPr>
      <w:r>
        <w:t xml:space="preserve">            $ref: '#/components/schemas/QosDataList'</w:t>
      </w:r>
    </w:p>
    <w:p w14:paraId="5955DE6F" w14:textId="77777777" w:rsidR="00D445FF" w:rsidRDefault="00D445FF" w:rsidP="00D445FF">
      <w:pPr>
        <w:pStyle w:val="PL"/>
      </w:pPr>
      <w:r>
        <w:t xml:space="preserve">        altQosParams:</w:t>
      </w:r>
    </w:p>
    <w:p w14:paraId="4E4338F1" w14:textId="77777777" w:rsidR="00D445FF" w:rsidRDefault="00D445FF" w:rsidP="00D445FF">
      <w:pPr>
        <w:pStyle w:val="PL"/>
      </w:pPr>
      <w:r>
        <w:t xml:space="preserve">          type: array</w:t>
      </w:r>
    </w:p>
    <w:p w14:paraId="03EC4F9E" w14:textId="77777777" w:rsidR="00D445FF" w:rsidRDefault="00D445FF" w:rsidP="00D445FF">
      <w:pPr>
        <w:pStyle w:val="PL"/>
      </w:pPr>
      <w:r>
        <w:t xml:space="preserve">          items:</w:t>
      </w:r>
    </w:p>
    <w:p w14:paraId="1BB7209D" w14:textId="77777777" w:rsidR="00D445FF" w:rsidRDefault="00D445FF" w:rsidP="00D445FF">
      <w:pPr>
        <w:pStyle w:val="PL"/>
      </w:pPr>
      <w:r>
        <w:t xml:space="preserve">            $ref: '#/components/schemas/QosDataList'</w:t>
      </w:r>
    </w:p>
    <w:p w14:paraId="5B6AF40F" w14:textId="77777777" w:rsidR="00D445FF" w:rsidRDefault="00D445FF" w:rsidP="00D445FF">
      <w:pPr>
        <w:pStyle w:val="PL"/>
      </w:pPr>
      <w:r>
        <w:t xml:space="preserve">        trafficControlData:</w:t>
      </w:r>
    </w:p>
    <w:p w14:paraId="3121D92A" w14:textId="77777777" w:rsidR="00D445FF" w:rsidRDefault="00D445FF" w:rsidP="00D445FF">
      <w:pPr>
        <w:pStyle w:val="PL"/>
      </w:pPr>
      <w:r>
        <w:t xml:space="preserve">          type: array</w:t>
      </w:r>
    </w:p>
    <w:p w14:paraId="7A94E171" w14:textId="77777777" w:rsidR="00D445FF" w:rsidRDefault="00D445FF" w:rsidP="00D445FF">
      <w:pPr>
        <w:pStyle w:val="PL"/>
      </w:pPr>
      <w:r>
        <w:t xml:space="preserve">          items:</w:t>
      </w:r>
    </w:p>
    <w:p w14:paraId="3C99AD4D" w14:textId="77777777" w:rsidR="00D445FF" w:rsidRDefault="00D445FF" w:rsidP="00D445FF">
      <w:pPr>
        <w:pStyle w:val="PL"/>
      </w:pPr>
      <w:r>
        <w:t xml:space="preserve">            $ref: '#/components/schemas/TrafficControlDataList'</w:t>
      </w:r>
    </w:p>
    <w:p w14:paraId="6E9A498C" w14:textId="77777777" w:rsidR="00D445FF" w:rsidRDefault="00D445FF" w:rsidP="00D445FF">
      <w:pPr>
        <w:pStyle w:val="PL"/>
      </w:pPr>
      <w:r>
        <w:t xml:space="preserve">        conditionData:</w:t>
      </w:r>
    </w:p>
    <w:p w14:paraId="30047340" w14:textId="77777777" w:rsidR="00D445FF" w:rsidRDefault="00D445FF" w:rsidP="00D445FF">
      <w:pPr>
        <w:pStyle w:val="PL"/>
      </w:pPr>
      <w:r>
        <w:t xml:space="preserve">            $ref: 'TS29512_Npcf_SMPolicyControl.yaml#/components/schemas/ConditionData'</w:t>
      </w:r>
    </w:p>
    <w:p w14:paraId="35C62D9A" w14:textId="77777777" w:rsidR="00D445FF" w:rsidRDefault="00D445FF" w:rsidP="00D445FF">
      <w:pPr>
        <w:pStyle w:val="PL"/>
      </w:pPr>
      <w:r>
        <w:t xml:space="preserve">        tscaiInputDl:</w:t>
      </w:r>
    </w:p>
    <w:p w14:paraId="0ED02E23" w14:textId="77777777" w:rsidR="00D445FF" w:rsidRDefault="00D445FF" w:rsidP="00D445FF">
      <w:pPr>
        <w:pStyle w:val="PL"/>
      </w:pPr>
      <w:r>
        <w:t xml:space="preserve">          $ref: 'TS29514_Npcf_PolicyAuthorization.yaml#/components/schemas/TscaiInputContainer'</w:t>
      </w:r>
    </w:p>
    <w:p w14:paraId="6386A93D" w14:textId="77777777" w:rsidR="00D445FF" w:rsidRDefault="00D445FF" w:rsidP="00D445FF">
      <w:pPr>
        <w:pStyle w:val="PL"/>
      </w:pPr>
      <w:r>
        <w:t xml:space="preserve">        tscaiInputUl:</w:t>
      </w:r>
    </w:p>
    <w:p w14:paraId="40176FAA" w14:textId="77777777" w:rsidR="00D445FF" w:rsidRDefault="00D445FF" w:rsidP="00D445FF">
      <w:pPr>
        <w:pStyle w:val="PL"/>
      </w:pPr>
      <w:r>
        <w:t xml:space="preserve">          $ref: 'TS29514_Npcf_PolicyAuthorization.yaml#/components/schemas/TscaiInputContainer'</w:t>
      </w:r>
    </w:p>
    <w:p w14:paraId="5E2392D0" w14:textId="77777777" w:rsidR="00D445FF" w:rsidRDefault="00D445FF" w:rsidP="00D445FF">
      <w:pPr>
        <w:pStyle w:val="PL"/>
      </w:pPr>
    </w:p>
    <w:p w14:paraId="15C42F66" w14:textId="77777777" w:rsidR="00D445FF" w:rsidRDefault="00D445FF" w:rsidP="00D445FF">
      <w:pPr>
        <w:pStyle w:val="PL"/>
      </w:pPr>
      <w:r>
        <w:t xml:space="preserve">    SnssaiInfo:</w:t>
      </w:r>
    </w:p>
    <w:p w14:paraId="225B1CDF" w14:textId="77777777" w:rsidR="00D445FF" w:rsidRDefault="00D445FF" w:rsidP="00D445FF">
      <w:pPr>
        <w:pStyle w:val="PL"/>
      </w:pPr>
      <w:r>
        <w:t xml:space="preserve">      type: object</w:t>
      </w:r>
    </w:p>
    <w:p w14:paraId="1C6F4F10" w14:textId="77777777" w:rsidR="00D445FF" w:rsidRDefault="00D445FF" w:rsidP="00D445FF">
      <w:pPr>
        <w:pStyle w:val="PL"/>
      </w:pPr>
      <w:r>
        <w:t xml:space="preserve">      properties:</w:t>
      </w:r>
    </w:p>
    <w:p w14:paraId="7538C731" w14:textId="77777777" w:rsidR="00D445FF" w:rsidRDefault="00D445FF" w:rsidP="00D445FF">
      <w:pPr>
        <w:pStyle w:val="PL"/>
      </w:pPr>
      <w:r>
        <w:t xml:space="preserve">        plmnInfo:</w:t>
      </w:r>
    </w:p>
    <w:p w14:paraId="1E3E8D5A" w14:textId="77777777" w:rsidR="00D445FF" w:rsidRDefault="00D445FF" w:rsidP="00D445FF">
      <w:pPr>
        <w:pStyle w:val="PL"/>
      </w:pPr>
      <w:r>
        <w:t xml:space="preserve">          $ref: 'TS28541_NrNrm.yaml#/components/schemas/PlmnInfo'</w:t>
      </w:r>
    </w:p>
    <w:p w14:paraId="60C1748F" w14:textId="77777777" w:rsidR="00D445FF" w:rsidRDefault="00D445FF" w:rsidP="00D445FF">
      <w:pPr>
        <w:pStyle w:val="PL"/>
      </w:pPr>
      <w:r>
        <w:t xml:space="preserve">        administrativeState:</w:t>
      </w:r>
    </w:p>
    <w:p w14:paraId="78A17AFF" w14:textId="77777777" w:rsidR="00D445FF" w:rsidRDefault="00D445FF" w:rsidP="00D445FF">
      <w:pPr>
        <w:pStyle w:val="PL"/>
      </w:pPr>
      <w:r>
        <w:t xml:space="preserve">          $ref: 'TS28623_ComDefs.yaml#/components/schemas/AdministrativeState'</w:t>
      </w:r>
    </w:p>
    <w:p w14:paraId="65F87BCD" w14:textId="77777777" w:rsidR="00D445FF" w:rsidRDefault="00D445FF" w:rsidP="00D445FF">
      <w:pPr>
        <w:pStyle w:val="PL"/>
      </w:pPr>
    </w:p>
    <w:p w14:paraId="08B2485C" w14:textId="77777777" w:rsidR="00D445FF" w:rsidRDefault="00D445FF" w:rsidP="00D445FF">
      <w:pPr>
        <w:pStyle w:val="PL"/>
      </w:pPr>
      <w:r>
        <w:t xml:space="preserve">    NsacfInfoSnssai:</w:t>
      </w:r>
    </w:p>
    <w:p w14:paraId="3A8E9F94" w14:textId="77777777" w:rsidR="00D445FF" w:rsidRDefault="00D445FF" w:rsidP="00D445FF">
      <w:pPr>
        <w:pStyle w:val="PL"/>
      </w:pPr>
      <w:r>
        <w:t xml:space="preserve">      type: object</w:t>
      </w:r>
    </w:p>
    <w:p w14:paraId="0C8CC66A" w14:textId="77777777" w:rsidR="00D445FF" w:rsidRDefault="00D445FF" w:rsidP="00D445FF">
      <w:pPr>
        <w:pStyle w:val="PL"/>
      </w:pPr>
      <w:r>
        <w:t xml:space="preserve">      properties:</w:t>
      </w:r>
    </w:p>
    <w:p w14:paraId="0FA4753A" w14:textId="77777777" w:rsidR="00D445FF" w:rsidRDefault="00D445FF" w:rsidP="00D445FF">
      <w:pPr>
        <w:pStyle w:val="PL"/>
      </w:pPr>
      <w:r>
        <w:t xml:space="preserve">        SnssaiInfo:</w:t>
      </w:r>
    </w:p>
    <w:p w14:paraId="3331E5B2" w14:textId="77777777" w:rsidR="00D445FF" w:rsidRDefault="00D445FF" w:rsidP="00D445FF">
      <w:pPr>
        <w:pStyle w:val="PL"/>
      </w:pPr>
      <w:r>
        <w:t xml:space="preserve">          $ref: '#/components/schemas/SnssaiInfo'</w:t>
      </w:r>
    </w:p>
    <w:p w14:paraId="1C45BD46" w14:textId="77777777" w:rsidR="00D445FF" w:rsidRDefault="00D445FF" w:rsidP="00D445FF">
      <w:pPr>
        <w:pStyle w:val="PL"/>
      </w:pPr>
      <w:r>
        <w:t xml:space="preserve">        isSubjectToNsac:</w:t>
      </w:r>
    </w:p>
    <w:p w14:paraId="3A7AF794" w14:textId="77777777" w:rsidR="00D445FF" w:rsidRDefault="00D445FF" w:rsidP="00D445FF">
      <w:pPr>
        <w:pStyle w:val="PL"/>
      </w:pPr>
      <w:r>
        <w:t xml:space="preserve">          type: boolean</w:t>
      </w:r>
    </w:p>
    <w:p w14:paraId="1A78B7BE" w14:textId="77777777" w:rsidR="00D445FF" w:rsidRDefault="00D445FF" w:rsidP="00D445FF">
      <w:pPr>
        <w:pStyle w:val="PL"/>
      </w:pPr>
      <w:r>
        <w:t xml:space="preserve">        maxNumberofUEs:</w:t>
      </w:r>
    </w:p>
    <w:p w14:paraId="242DB8BC" w14:textId="77777777" w:rsidR="00D445FF" w:rsidRDefault="00D445FF" w:rsidP="00D445FF">
      <w:pPr>
        <w:pStyle w:val="PL"/>
      </w:pPr>
      <w:r>
        <w:t xml:space="preserve">          type: integer</w:t>
      </w:r>
    </w:p>
    <w:p w14:paraId="0914CD6E" w14:textId="77777777" w:rsidR="00D445FF" w:rsidRDefault="00D445FF" w:rsidP="00D445FF">
      <w:pPr>
        <w:pStyle w:val="PL"/>
      </w:pPr>
      <w:r>
        <w:t xml:space="preserve">        eACMode:</w:t>
      </w:r>
    </w:p>
    <w:p w14:paraId="7E19B339" w14:textId="77777777" w:rsidR="00D445FF" w:rsidRDefault="00D445FF" w:rsidP="00D445FF">
      <w:pPr>
        <w:pStyle w:val="PL"/>
      </w:pPr>
      <w:r>
        <w:t xml:space="preserve">          type: string</w:t>
      </w:r>
    </w:p>
    <w:p w14:paraId="3AFD8FBD" w14:textId="77777777" w:rsidR="00D445FF" w:rsidRDefault="00D445FF" w:rsidP="00D445FF">
      <w:pPr>
        <w:pStyle w:val="PL"/>
      </w:pPr>
      <w:r>
        <w:t xml:space="preserve">          enum:</w:t>
      </w:r>
    </w:p>
    <w:p w14:paraId="2C800D38" w14:textId="77777777" w:rsidR="00D445FF" w:rsidRDefault="00D445FF" w:rsidP="00D445FF">
      <w:pPr>
        <w:pStyle w:val="PL"/>
      </w:pPr>
      <w:r>
        <w:t xml:space="preserve">            - INACTIVE</w:t>
      </w:r>
    </w:p>
    <w:p w14:paraId="4787E2BA" w14:textId="77777777" w:rsidR="00D445FF" w:rsidRDefault="00D445FF" w:rsidP="00D445FF">
      <w:pPr>
        <w:pStyle w:val="PL"/>
      </w:pPr>
      <w:r>
        <w:t xml:space="preserve">            - ACTIVE</w:t>
      </w:r>
    </w:p>
    <w:p w14:paraId="4311DB0D" w14:textId="77777777" w:rsidR="00D445FF" w:rsidRDefault="00D445FF" w:rsidP="00D445FF">
      <w:pPr>
        <w:pStyle w:val="PL"/>
      </w:pPr>
      <w:r>
        <w:t xml:space="preserve">        activeEacThreshhold:</w:t>
      </w:r>
    </w:p>
    <w:p w14:paraId="1F0D67A1" w14:textId="77777777" w:rsidR="00D445FF" w:rsidRDefault="00D445FF" w:rsidP="00D445FF">
      <w:pPr>
        <w:pStyle w:val="PL"/>
      </w:pPr>
      <w:r>
        <w:t xml:space="preserve">          type: integer</w:t>
      </w:r>
    </w:p>
    <w:p w14:paraId="604D4029" w14:textId="77777777" w:rsidR="00D445FF" w:rsidRDefault="00D445FF" w:rsidP="00D445FF">
      <w:pPr>
        <w:pStyle w:val="PL"/>
      </w:pPr>
      <w:r>
        <w:t xml:space="preserve">        deactiveEacThreshhold:</w:t>
      </w:r>
    </w:p>
    <w:p w14:paraId="0EA35956" w14:textId="77777777" w:rsidR="00D445FF" w:rsidRDefault="00D445FF" w:rsidP="00D445FF">
      <w:pPr>
        <w:pStyle w:val="PL"/>
      </w:pPr>
      <w:r>
        <w:t xml:space="preserve">          type: integer</w:t>
      </w:r>
    </w:p>
    <w:p w14:paraId="2BA6F60F" w14:textId="77777777" w:rsidR="00D445FF" w:rsidRDefault="00D445FF" w:rsidP="00D445FF">
      <w:pPr>
        <w:pStyle w:val="PL"/>
      </w:pPr>
      <w:r>
        <w:t xml:space="preserve">        numberofUEs:</w:t>
      </w:r>
    </w:p>
    <w:p w14:paraId="3F3A71AB" w14:textId="77777777" w:rsidR="00D445FF" w:rsidRDefault="00D445FF" w:rsidP="00D445FF">
      <w:pPr>
        <w:pStyle w:val="PL"/>
      </w:pPr>
      <w:r>
        <w:t xml:space="preserve">          type: integer</w:t>
      </w:r>
    </w:p>
    <w:p w14:paraId="40278D41" w14:textId="77777777" w:rsidR="00D445FF" w:rsidRDefault="00D445FF" w:rsidP="00D445FF">
      <w:pPr>
        <w:pStyle w:val="PL"/>
      </w:pPr>
      <w:r>
        <w:t xml:space="preserve">        uEIdList:</w:t>
      </w:r>
    </w:p>
    <w:p w14:paraId="4862D22D" w14:textId="77777777" w:rsidR="00D445FF" w:rsidRDefault="00D445FF" w:rsidP="00D445FF">
      <w:pPr>
        <w:pStyle w:val="PL"/>
      </w:pPr>
      <w:r>
        <w:t xml:space="preserve">          type: array</w:t>
      </w:r>
    </w:p>
    <w:p w14:paraId="1225E0D7" w14:textId="77777777" w:rsidR="00D445FF" w:rsidRDefault="00D445FF" w:rsidP="00D445FF">
      <w:pPr>
        <w:pStyle w:val="PL"/>
      </w:pPr>
      <w:r>
        <w:t xml:space="preserve">          items:</w:t>
      </w:r>
    </w:p>
    <w:p w14:paraId="522F5F70" w14:textId="77777777" w:rsidR="00D445FF" w:rsidRDefault="00D445FF" w:rsidP="00D445FF">
      <w:pPr>
        <w:pStyle w:val="PL"/>
      </w:pPr>
      <w:r>
        <w:t xml:space="preserve">            type: string</w:t>
      </w:r>
    </w:p>
    <w:p w14:paraId="7E6D2287" w14:textId="77777777" w:rsidR="00D445FF" w:rsidRDefault="00D445FF" w:rsidP="00D445FF">
      <w:pPr>
        <w:pStyle w:val="PL"/>
      </w:pPr>
      <w:r>
        <w:t xml:space="preserve">        maxNumberofPDUSessions:</w:t>
      </w:r>
    </w:p>
    <w:p w14:paraId="3BD282E3" w14:textId="77777777" w:rsidR="00D445FF" w:rsidRDefault="00D445FF" w:rsidP="00D445FF">
      <w:pPr>
        <w:pStyle w:val="PL"/>
      </w:pPr>
      <w:r>
        <w:t xml:space="preserve">          type: integer</w:t>
      </w:r>
    </w:p>
    <w:p w14:paraId="15F42365" w14:textId="77777777" w:rsidR="00D445FF" w:rsidRDefault="00D445FF" w:rsidP="00D445FF">
      <w:pPr>
        <w:pStyle w:val="PL"/>
      </w:pPr>
      <w:r>
        <w:t xml:space="preserve">     </w:t>
      </w:r>
    </w:p>
    <w:p w14:paraId="51FEA6DE" w14:textId="77777777" w:rsidR="00D445FF" w:rsidRDefault="00D445FF" w:rsidP="00D445FF">
      <w:pPr>
        <w:pStyle w:val="PL"/>
      </w:pPr>
      <w:r>
        <w:t xml:space="preserve">    NRTACRange:</w:t>
      </w:r>
    </w:p>
    <w:p w14:paraId="31546FEF" w14:textId="77777777" w:rsidR="00D445FF" w:rsidRDefault="00D445FF" w:rsidP="00D445FF">
      <w:pPr>
        <w:pStyle w:val="PL"/>
      </w:pPr>
      <w:r>
        <w:t xml:space="preserve">      type: object</w:t>
      </w:r>
    </w:p>
    <w:p w14:paraId="0F570323" w14:textId="77777777" w:rsidR="00D445FF" w:rsidRDefault="00D445FF" w:rsidP="00D445FF">
      <w:pPr>
        <w:pStyle w:val="PL"/>
      </w:pPr>
      <w:r>
        <w:t xml:space="preserve">      properties:</w:t>
      </w:r>
    </w:p>
    <w:p w14:paraId="18200AFE" w14:textId="77777777" w:rsidR="00D445FF" w:rsidRDefault="00D445FF" w:rsidP="00D445FF">
      <w:pPr>
        <w:pStyle w:val="PL"/>
      </w:pPr>
      <w:r>
        <w:t xml:space="preserve">        nRTACstart:</w:t>
      </w:r>
    </w:p>
    <w:p w14:paraId="20526B5F" w14:textId="77777777" w:rsidR="00D445FF" w:rsidRDefault="00D445FF" w:rsidP="00D445FF">
      <w:pPr>
        <w:pStyle w:val="PL"/>
      </w:pPr>
      <w:r>
        <w:t xml:space="preserve">          type: string</w:t>
      </w:r>
    </w:p>
    <w:p w14:paraId="14EDDEBA" w14:textId="77777777" w:rsidR="00D445FF" w:rsidRDefault="00D445FF" w:rsidP="00D445FF">
      <w:pPr>
        <w:pStyle w:val="PL"/>
      </w:pPr>
      <w:r>
        <w:t xml:space="preserve">        nRTACend:</w:t>
      </w:r>
    </w:p>
    <w:p w14:paraId="0486366D" w14:textId="77777777" w:rsidR="00D445FF" w:rsidRDefault="00D445FF" w:rsidP="00D445FF">
      <w:pPr>
        <w:pStyle w:val="PL"/>
      </w:pPr>
      <w:r>
        <w:t xml:space="preserve">          type: string</w:t>
      </w:r>
    </w:p>
    <w:p w14:paraId="2BE2B78F" w14:textId="77777777" w:rsidR="00D445FF" w:rsidRDefault="00D445FF" w:rsidP="00D445FF">
      <w:pPr>
        <w:pStyle w:val="PL"/>
      </w:pPr>
      <w:r>
        <w:t xml:space="preserve">        nRTACpattern:</w:t>
      </w:r>
    </w:p>
    <w:p w14:paraId="33A8B920" w14:textId="77777777" w:rsidR="00D445FF" w:rsidRDefault="00D445FF" w:rsidP="00D445FF">
      <w:pPr>
        <w:pStyle w:val="PL"/>
      </w:pPr>
      <w:r>
        <w:t xml:space="preserve">          type: string</w:t>
      </w:r>
    </w:p>
    <w:p w14:paraId="6AD2C1BC" w14:textId="77777777" w:rsidR="00D445FF" w:rsidRDefault="00D445FF" w:rsidP="00D445FF">
      <w:pPr>
        <w:pStyle w:val="PL"/>
      </w:pPr>
      <w:r>
        <w:t xml:space="preserve">  </w:t>
      </w:r>
    </w:p>
    <w:p w14:paraId="325F4395" w14:textId="77777777" w:rsidR="00D445FF" w:rsidRDefault="00D445FF" w:rsidP="00D445FF">
      <w:pPr>
        <w:pStyle w:val="PL"/>
      </w:pPr>
      <w:r>
        <w:t xml:space="preserve">    TaiRange:</w:t>
      </w:r>
    </w:p>
    <w:p w14:paraId="0BB06F64" w14:textId="77777777" w:rsidR="00D445FF" w:rsidRDefault="00D445FF" w:rsidP="00D445FF">
      <w:pPr>
        <w:pStyle w:val="PL"/>
      </w:pPr>
      <w:r>
        <w:t xml:space="preserve">      type: object</w:t>
      </w:r>
    </w:p>
    <w:p w14:paraId="0AAE1504" w14:textId="77777777" w:rsidR="00D445FF" w:rsidRDefault="00D445FF" w:rsidP="00D445FF">
      <w:pPr>
        <w:pStyle w:val="PL"/>
      </w:pPr>
      <w:r>
        <w:t xml:space="preserve">      properties:</w:t>
      </w:r>
    </w:p>
    <w:p w14:paraId="5368EB15" w14:textId="77777777" w:rsidR="00D445FF" w:rsidRDefault="00D445FF" w:rsidP="00D445FF">
      <w:pPr>
        <w:pStyle w:val="PL"/>
      </w:pPr>
      <w:r>
        <w:t xml:space="preserve">        plmnId:</w:t>
      </w:r>
    </w:p>
    <w:p w14:paraId="7B0F5A0B" w14:textId="77777777" w:rsidR="00D445FF" w:rsidRDefault="00D445FF" w:rsidP="00D445FF">
      <w:pPr>
        <w:pStyle w:val="PL"/>
      </w:pPr>
      <w:r>
        <w:t xml:space="preserve">          $ref: 'TS28541_NrNrm.yaml#/components/schemas/PlmnId'</w:t>
      </w:r>
    </w:p>
    <w:p w14:paraId="16FE5AE6" w14:textId="77777777" w:rsidR="00D445FF" w:rsidRDefault="00D445FF" w:rsidP="00D445FF">
      <w:pPr>
        <w:pStyle w:val="PL"/>
      </w:pPr>
      <w:r>
        <w:t xml:space="preserve">        nRTACRangelist:</w:t>
      </w:r>
    </w:p>
    <w:p w14:paraId="36F1E99F" w14:textId="77777777" w:rsidR="00D445FF" w:rsidRDefault="00D445FF" w:rsidP="00D445FF">
      <w:pPr>
        <w:pStyle w:val="PL"/>
      </w:pPr>
      <w:r>
        <w:t xml:space="preserve">          type: array</w:t>
      </w:r>
    </w:p>
    <w:p w14:paraId="799C37D9" w14:textId="77777777" w:rsidR="00D445FF" w:rsidRDefault="00D445FF" w:rsidP="00D445FF">
      <w:pPr>
        <w:pStyle w:val="PL"/>
      </w:pPr>
      <w:r>
        <w:t xml:space="preserve">          items:</w:t>
      </w:r>
    </w:p>
    <w:p w14:paraId="79177DC9" w14:textId="77777777" w:rsidR="00D445FF" w:rsidRDefault="00D445FF" w:rsidP="00D445FF">
      <w:pPr>
        <w:pStyle w:val="PL"/>
      </w:pPr>
      <w:r>
        <w:t xml:space="preserve">            $ref: '#/components/schemas/NRTACRange'</w:t>
      </w:r>
    </w:p>
    <w:p w14:paraId="15416EE6" w14:textId="77777777" w:rsidR="00D445FF" w:rsidRDefault="00D445FF" w:rsidP="00D445FF">
      <w:pPr>
        <w:pStyle w:val="PL"/>
      </w:pPr>
      <w:r>
        <w:t xml:space="preserve">   </w:t>
      </w:r>
    </w:p>
    <w:p w14:paraId="0A48302B" w14:textId="77777777" w:rsidR="00D445FF" w:rsidRDefault="00D445FF" w:rsidP="00D445FF">
      <w:pPr>
        <w:pStyle w:val="PL"/>
      </w:pPr>
      <w:r>
        <w:lastRenderedPageBreak/>
        <w:t xml:space="preserve">    GUAMInfo:</w:t>
      </w:r>
    </w:p>
    <w:p w14:paraId="0E6CA775" w14:textId="77777777" w:rsidR="00D445FF" w:rsidRDefault="00D445FF" w:rsidP="00D445FF">
      <w:pPr>
        <w:pStyle w:val="PL"/>
      </w:pPr>
      <w:r>
        <w:t xml:space="preserve">      type: object</w:t>
      </w:r>
    </w:p>
    <w:p w14:paraId="7960F211" w14:textId="77777777" w:rsidR="00D445FF" w:rsidRDefault="00D445FF" w:rsidP="00D445FF">
      <w:pPr>
        <w:pStyle w:val="PL"/>
      </w:pPr>
      <w:r>
        <w:t xml:space="preserve">      properties:</w:t>
      </w:r>
    </w:p>
    <w:p w14:paraId="173369B8" w14:textId="77777777" w:rsidR="00D445FF" w:rsidRDefault="00D445FF" w:rsidP="00D445FF">
      <w:pPr>
        <w:pStyle w:val="PL"/>
      </w:pPr>
      <w:r>
        <w:t xml:space="preserve">          pLMNId: </w:t>
      </w:r>
    </w:p>
    <w:p w14:paraId="2A6B6EEB" w14:textId="77777777" w:rsidR="00D445FF" w:rsidRDefault="00D445FF" w:rsidP="00D445FF">
      <w:pPr>
        <w:pStyle w:val="PL"/>
      </w:pPr>
      <w:r>
        <w:t xml:space="preserve">            $ref: 'TS28541_NrNrm.yaml#/components/schemas/PlmnId'</w:t>
      </w:r>
    </w:p>
    <w:p w14:paraId="768AF440" w14:textId="77777777" w:rsidR="00D445FF" w:rsidRDefault="00D445FF" w:rsidP="00D445FF">
      <w:pPr>
        <w:pStyle w:val="PL"/>
      </w:pPr>
      <w:r>
        <w:t xml:space="preserve">          aMFIdentifier:</w:t>
      </w:r>
    </w:p>
    <w:p w14:paraId="4BC93502" w14:textId="77777777" w:rsidR="00D445FF" w:rsidRDefault="00D445FF" w:rsidP="00D445FF">
      <w:pPr>
        <w:pStyle w:val="PL"/>
      </w:pPr>
      <w:r>
        <w:t xml:space="preserve">            type: integer   </w:t>
      </w:r>
    </w:p>
    <w:p w14:paraId="01036E03" w14:textId="77777777" w:rsidR="00D445FF" w:rsidRDefault="00D445FF" w:rsidP="00D445FF">
      <w:pPr>
        <w:pStyle w:val="PL"/>
      </w:pPr>
      <w:r>
        <w:t xml:space="preserve">       </w:t>
      </w:r>
    </w:p>
    <w:p w14:paraId="7BA02C39" w14:textId="77777777" w:rsidR="00D445FF" w:rsidRDefault="00D445FF" w:rsidP="00D445FF">
      <w:pPr>
        <w:pStyle w:val="PL"/>
      </w:pPr>
      <w:r>
        <w:t xml:space="preserve">    SupportedBMOList:</w:t>
      </w:r>
    </w:p>
    <w:p w14:paraId="4ACD7D52" w14:textId="77777777" w:rsidR="00D445FF" w:rsidRDefault="00D445FF" w:rsidP="00D445FF">
      <w:pPr>
        <w:pStyle w:val="PL"/>
      </w:pPr>
      <w:r>
        <w:t xml:space="preserve">      type: array</w:t>
      </w:r>
    </w:p>
    <w:p w14:paraId="484D867C" w14:textId="77777777" w:rsidR="00D445FF" w:rsidRDefault="00D445FF" w:rsidP="00D445FF">
      <w:pPr>
        <w:pStyle w:val="PL"/>
      </w:pPr>
      <w:r>
        <w:t xml:space="preserve">      items:</w:t>
      </w:r>
    </w:p>
    <w:p w14:paraId="612D18C3" w14:textId="77777777" w:rsidR="00D445FF" w:rsidRDefault="00D445FF" w:rsidP="00D445FF">
      <w:pPr>
        <w:pStyle w:val="PL"/>
      </w:pPr>
      <w:r>
        <w:t xml:space="preserve">        type: string</w:t>
      </w:r>
    </w:p>
    <w:p w14:paraId="1A1BE941" w14:textId="77777777" w:rsidR="00D445FF" w:rsidRDefault="00D445FF" w:rsidP="00D445FF">
      <w:pPr>
        <w:pStyle w:val="PL"/>
      </w:pPr>
      <w:r>
        <w:t xml:space="preserve">    </w:t>
      </w:r>
    </w:p>
    <w:p w14:paraId="3BD0121E" w14:textId="77777777" w:rsidR="00D445FF" w:rsidRDefault="00D445FF" w:rsidP="00D445FF">
      <w:pPr>
        <w:pStyle w:val="PL"/>
      </w:pPr>
      <w:r>
        <w:t xml:space="preserve">    ECSAddrConfigInfo:</w:t>
      </w:r>
    </w:p>
    <w:p w14:paraId="3853E8E2" w14:textId="77777777" w:rsidR="00D445FF" w:rsidRDefault="00D445FF" w:rsidP="00D445FF">
      <w:pPr>
        <w:pStyle w:val="PL"/>
      </w:pPr>
      <w:r>
        <w:t xml:space="preserve">      type: array</w:t>
      </w:r>
    </w:p>
    <w:p w14:paraId="0619F3BB" w14:textId="77777777" w:rsidR="00D445FF" w:rsidRDefault="00D445FF" w:rsidP="00D445FF">
      <w:pPr>
        <w:pStyle w:val="PL"/>
      </w:pPr>
      <w:r>
        <w:t xml:space="preserve">      items:</w:t>
      </w:r>
    </w:p>
    <w:p w14:paraId="2CA8074E" w14:textId="77777777" w:rsidR="00D445FF" w:rsidRDefault="00D445FF" w:rsidP="00D445FF">
      <w:pPr>
        <w:pStyle w:val="PL"/>
      </w:pPr>
      <w:r>
        <w:t xml:space="preserve">        type: string</w:t>
      </w:r>
    </w:p>
    <w:p w14:paraId="452D01EB" w14:textId="77777777" w:rsidR="00D445FF" w:rsidRDefault="00D445FF" w:rsidP="00D445FF">
      <w:pPr>
        <w:pStyle w:val="PL"/>
      </w:pPr>
    </w:p>
    <w:p w14:paraId="6AAF7241" w14:textId="77777777" w:rsidR="00D445FF" w:rsidRDefault="00D445FF" w:rsidP="00D445FF">
      <w:pPr>
        <w:pStyle w:val="PL"/>
      </w:pPr>
      <w:r>
        <w:t xml:space="preserve">    DnnSmfInfoItem:</w:t>
      </w:r>
    </w:p>
    <w:p w14:paraId="67BF184E" w14:textId="77777777" w:rsidR="00D445FF" w:rsidRDefault="00D445FF" w:rsidP="00D445FF">
      <w:pPr>
        <w:pStyle w:val="PL"/>
      </w:pPr>
      <w:r>
        <w:t xml:space="preserve">      type: object</w:t>
      </w:r>
    </w:p>
    <w:p w14:paraId="2914495F" w14:textId="77777777" w:rsidR="00D445FF" w:rsidRDefault="00D445FF" w:rsidP="00D445FF">
      <w:pPr>
        <w:pStyle w:val="PL"/>
      </w:pPr>
      <w:r>
        <w:t xml:space="preserve">      properties:</w:t>
      </w:r>
    </w:p>
    <w:p w14:paraId="0A4F7D9C" w14:textId="77777777" w:rsidR="00D445FF" w:rsidRDefault="00D445FF" w:rsidP="00D445FF">
      <w:pPr>
        <w:pStyle w:val="PL"/>
      </w:pPr>
      <w:r>
        <w:t xml:space="preserve">        dnn:</w:t>
      </w:r>
    </w:p>
    <w:p w14:paraId="269270B6" w14:textId="77777777" w:rsidR="00D445FF" w:rsidRDefault="00D445FF" w:rsidP="00D445FF">
      <w:pPr>
        <w:pStyle w:val="PL"/>
      </w:pPr>
      <w:r>
        <w:t xml:space="preserve">          type: string</w:t>
      </w:r>
    </w:p>
    <w:p w14:paraId="5AFAC1F1" w14:textId="77777777" w:rsidR="00D445FF" w:rsidRDefault="00D445FF" w:rsidP="00D445FF">
      <w:pPr>
        <w:pStyle w:val="PL"/>
      </w:pPr>
      <w:r>
        <w:t xml:space="preserve">        dnaiList:</w:t>
      </w:r>
    </w:p>
    <w:p w14:paraId="60EF33DC" w14:textId="77777777" w:rsidR="00D445FF" w:rsidRDefault="00D445FF" w:rsidP="00D445FF">
      <w:pPr>
        <w:pStyle w:val="PL"/>
      </w:pPr>
      <w:r>
        <w:t xml:space="preserve">          type: array</w:t>
      </w:r>
    </w:p>
    <w:p w14:paraId="53A55BAF" w14:textId="77777777" w:rsidR="00D445FF" w:rsidRDefault="00D445FF" w:rsidP="00D445FF">
      <w:pPr>
        <w:pStyle w:val="PL"/>
      </w:pPr>
      <w:r>
        <w:t xml:space="preserve">          items:</w:t>
      </w:r>
    </w:p>
    <w:p w14:paraId="09BB1D79" w14:textId="77777777" w:rsidR="00D445FF" w:rsidRDefault="00D445FF" w:rsidP="00D445FF">
      <w:pPr>
        <w:pStyle w:val="PL"/>
      </w:pPr>
      <w:r>
        <w:t xml:space="preserve">            type: string</w:t>
      </w:r>
    </w:p>
    <w:p w14:paraId="6A6656B7" w14:textId="77777777" w:rsidR="00D445FF" w:rsidRDefault="00D445FF" w:rsidP="00D445FF">
      <w:pPr>
        <w:pStyle w:val="PL"/>
      </w:pPr>
      <w:r>
        <w:t xml:space="preserve">    </w:t>
      </w:r>
    </w:p>
    <w:p w14:paraId="73198750" w14:textId="77777777" w:rsidR="00D445FF" w:rsidRDefault="00D445FF" w:rsidP="00D445FF">
      <w:pPr>
        <w:pStyle w:val="PL"/>
      </w:pPr>
      <w:r>
        <w:t xml:space="preserve">    SNssaiSmfInfoItem:</w:t>
      </w:r>
    </w:p>
    <w:p w14:paraId="35690A4A" w14:textId="77777777" w:rsidR="00D445FF" w:rsidRDefault="00D445FF" w:rsidP="00D445FF">
      <w:pPr>
        <w:pStyle w:val="PL"/>
      </w:pPr>
      <w:r>
        <w:t xml:space="preserve">      type: object</w:t>
      </w:r>
    </w:p>
    <w:p w14:paraId="19BC8709" w14:textId="77777777" w:rsidR="00D445FF" w:rsidRDefault="00D445FF" w:rsidP="00D445FF">
      <w:pPr>
        <w:pStyle w:val="PL"/>
      </w:pPr>
      <w:r>
        <w:t xml:space="preserve">      properties:</w:t>
      </w:r>
    </w:p>
    <w:p w14:paraId="7095290D" w14:textId="77777777" w:rsidR="00D445FF" w:rsidRDefault="00D445FF" w:rsidP="00D445FF">
      <w:pPr>
        <w:pStyle w:val="PL"/>
      </w:pPr>
      <w:r>
        <w:t xml:space="preserve">        sNSSAI:</w:t>
      </w:r>
    </w:p>
    <w:p w14:paraId="2554CE30" w14:textId="77777777" w:rsidR="00D445FF" w:rsidRDefault="00D445FF" w:rsidP="00D445FF">
      <w:pPr>
        <w:pStyle w:val="PL"/>
      </w:pPr>
      <w:r>
        <w:t xml:space="preserve">          $ref: 'TS28541_NrNrm.yaml#/components/schemas/Snssai'</w:t>
      </w:r>
    </w:p>
    <w:p w14:paraId="4176C1A8" w14:textId="77777777" w:rsidR="00D445FF" w:rsidRDefault="00D445FF" w:rsidP="00D445FF">
      <w:pPr>
        <w:pStyle w:val="PL"/>
      </w:pPr>
      <w:r>
        <w:t xml:space="preserve">        dnnSmfInfoList:</w:t>
      </w:r>
    </w:p>
    <w:p w14:paraId="03F0290B" w14:textId="77777777" w:rsidR="00D445FF" w:rsidRDefault="00D445FF" w:rsidP="00D445FF">
      <w:pPr>
        <w:pStyle w:val="PL"/>
      </w:pPr>
      <w:r>
        <w:t xml:space="preserve">          type: array</w:t>
      </w:r>
    </w:p>
    <w:p w14:paraId="2F634AC3" w14:textId="77777777" w:rsidR="00D445FF" w:rsidRDefault="00D445FF" w:rsidP="00D445FF">
      <w:pPr>
        <w:pStyle w:val="PL"/>
      </w:pPr>
      <w:r>
        <w:t xml:space="preserve">          items:</w:t>
      </w:r>
    </w:p>
    <w:p w14:paraId="0F37E46C" w14:textId="77777777" w:rsidR="00D445FF" w:rsidRDefault="00D445FF" w:rsidP="00D445FF">
      <w:pPr>
        <w:pStyle w:val="PL"/>
      </w:pPr>
      <w:r>
        <w:t xml:space="preserve">            $ref: '#/components/schemas/DnnSmfInfoItem'</w:t>
      </w:r>
    </w:p>
    <w:p w14:paraId="6E42C4F2" w14:textId="77777777" w:rsidR="00D445FF" w:rsidRDefault="00D445FF" w:rsidP="00D445FF">
      <w:pPr>
        <w:pStyle w:val="PL"/>
      </w:pPr>
      <w:r>
        <w:t xml:space="preserve">    </w:t>
      </w:r>
    </w:p>
    <w:p w14:paraId="128A5D38" w14:textId="77777777" w:rsidR="00D445FF" w:rsidRDefault="00D445FF" w:rsidP="00D445FF">
      <w:pPr>
        <w:pStyle w:val="PL"/>
      </w:pPr>
      <w:r>
        <w:t xml:space="preserve">    IpAddr:</w:t>
      </w:r>
    </w:p>
    <w:p w14:paraId="6126F6FF" w14:textId="77777777" w:rsidR="00D445FF" w:rsidRDefault="00D445FF" w:rsidP="00D445FF">
      <w:pPr>
        <w:pStyle w:val="PL"/>
      </w:pPr>
      <w:r>
        <w:t xml:space="preserve">      type: object</w:t>
      </w:r>
    </w:p>
    <w:p w14:paraId="2EDE83AF" w14:textId="77777777" w:rsidR="00D445FF" w:rsidRDefault="00D445FF" w:rsidP="00D445FF">
      <w:pPr>
        <w:pStyle w:val="PL"/>
      </w:pPr>
      <w:r>
        <w:t xml:space="preserve">      properties:</w:t>
      </w:r>
    </w:p>
    <w:p w14:paraId="296E8B65" w14:textId="77777777" w:rsidR="00D445FF" w:rsidRDefault="00D445FF" w:rsidP="00D445FF">
      <w:pPr>
        <w:pStyle w:val="PL"/>
      </w:pPr>
      <w:r>
        <w:t xml:space="preserve">        ipv4Addr:</w:t>
      </w:r>
    </w:p>
    <w:p w14:paraId="10E66BB9" w14:textId="77777777" w:rsidR="00D445FF" w:rsidRDefault="00D445FF" w:rsidP="00D445FF">
      <w:pPr>
        <w:pStyle w:val="PL"/>
      </w:pPr>
      <w:r>
        <w:t xml:space="preserve">          type: string</w:t>
      </w:r>
    </w:p>
    <w:p w14:paraId="72BF5D5D" w14:textId="77777777" w:rsidR="00D445FF" w:rsidRDefault="00D445FF" w:rsidP="00D445FF">
      <w:pPr>
        <w:pStyle w:val="PL"/>
      </w:pPr>
      <w:r>
        <w:t xml:space="preserve">        ipv6Addr:</w:t>
      </w:r>
    </w:p>
    <w:p w14:paraId="326DABBA" w14:textId="77777777" w:rsidR="00D445FF" w:rsidRDefault="00D445FF" w:rsidP="00D445FF">
      <w:pPr>
        <w:pStyle w:val="PL"/>
      </w:pPr>
      <w:r>
        <w:t xml:space="preserve">          type: string</w:t>
      </w:r>
    </w:p>
    <w:p w14:paraId="3461CAA0" w14:textId="77777777" w:rsidR="00D445FF" w:rsidRDefault="00D445FF" w:rsidP="00D445FF">
      <w:pPr>
        <w:pStyle w:val="PL"/>
      </w:pPr>
      <w:r>
        <w:t xml:space="preserve">        ipv6Prefix:</w:t>
      </w:r>
    </w:p>
    <w:p w14:paraId="26A71D9D" w14:textId="77777777" w:rsidR="00D445FF" w:rsidRDefault="00D445FF" w:rsidP="00D445FF">
      <w:pPr>
        <w:pStyle w:val="PL"/>
      </w:pPr>
      <w:r>
        <w:t xml:space="preserve">          type: string</w:t>
      </w:r>
    </w:p>
    <w:p w14:paraId="7427E06E" w14:textId="77777777" w:rsidR="00D445FF" w:rsidRDefault="00D445FF" w:rsidP="00D445FF">
      <w:pPr>
        <w:pStyle w:val="PL"/>
      </w:pPr>
    </w:p>
    <w:p w14:paraId="38D9D858" w14:textId="77777777" w:rsidR="00D445FF" w:rsidRDefault="00D445FF" w:rsidP="00D445FF">
      <w:pPr>
        <w:pStyle w:val="PL"/>
      </w:pPr>
      <w:r>
        <w:t xml:space="preserve">    5GCNfConnEcmInfoList:</w:t>
      </w:r>
    </w:p>
    <w:p w14:paraId="184D6F87" w14:textId="77777777" w:rsidR="00D445FF" w:rsidRDefault="00D445FF" w:rsidP="00D445FF">
      <w:pPr>
        <w:pStyle w:val="PL"/>
      </w:pPr>
      <w:r>
        <w:t xml:space="preserve">      type: array</w:t>
      </w:r>
    </w:p>
    <w:p w14:paraId="6DBC536D" w14:textId="77777777" w:rsidR="00D445FF" w:rsidRDefault="00D445FF" w:rsidP="00D445FF">
      <w:pPr>
        <w:pStyle w:val="PL"/>
      </w:pPr>
      <w:r>
        <w:t xml:space="preserve">      items:</w:t>
      </w:r>
    </w:p>
    <w:p w14:paraId="6CD95E14" w14:textId="77777777" w:rsidR="00D445FF" w:rsidRDefault="00D445FF" w:rsidP="00D445FF">
      <w:pPr>
        <w:pStyle w:val="PL"/>
      </w:pPr>
      <w:r>
        <w:t xml:space="preserve">        $ref: '#/components/schemas/5GCNfConnEcmInfo'</w:t>
      </w:r>
    </w:p>
    <w:p w14:paraId="69FB0B3E" w14:textId="77777777" w:rsidR="00D445FF" w:rsidRDefault="00D445FF" w:rsidP="00D445FF">
      <w:pPr>
        <w:pStyle w:val="PL"/>
      </w:pPr>
      <w:r>
        <w:t xml:space="preserve">    5GCNfConnEcmInfo:</w:t>
      </w:r>
    </w:p>
    <w:p w14:paraId="5EEB2B9A" w14:textId="77777777" w:rsidR="00D445FF" w:rsidRDefault="00D445FF" w:rsidP="00D445FF">
      <w:pPr>
        <w:pStyle w:val="PL"/>
      </w:pPr>
      <w:r>
        <w:t xml:space="preserve">      type: object</w:t>
      </w:r>
    </w:p>
    <w:p w14:paraId="7EF4AA3A" w14:textId="77777777" w:rsidR="00D445FF" w:rsidRDefault="00D445FF" w:rsidP="00D445FF">
      <w:pPr>
        <w:pStyle w:val="PL"/>
      </w:pPr>
      <w:r>
        <w:t xml:space="preserve">      description: 'Store the 5GC NF connection information'</w:t>
      </w:r>
    </w:p>
    <w:p w14:paraId="0B3379DF" w14:textId="77777777" w:rsidR="00D445FF" w:rsidRDefault="00D445FF" w:rsidP="00D445FF">
      <w:pPr>
        <w:pStyle w:val="PL"/>
      </w:pPr>
      <w:r>
        <w:t xml:space="preserve">      properties:</w:t>
      </w:r>
    </w:p>
    <w:p w14:paraId="50D70ACC" w14:textId="77777777" w:rsidR="00D445FF" w:rsidRDefault="00D445FF" w:rsidP="00D445FF">
      <w:pPr>
        <w:pStyle w:val="PL"/>
      </w:pPr>
      <w:r>
        <w:t xml:space="preserve">        5GCNFType:</w:t>
      </w:r>
    </w:p>
    <w:p w14:paraId="64C60315" w14:textId="77777777" w:rsidR="00D445FF" w:rsidRDefault="00D445FF" w:rsidP="00D445FF">
      <w:pPr>
        <w:pStyle w:val="PL"/>
      </w:pPr>
      <w:r>
        <w:t xml:space="preserve">          type: string</w:t>
      </w:r>
    </w:p>
    <w:p w14:paraId="1B7127B4" w14:textId="77777777" w:rsidR="00D445FF" w:rsidRDefault="00D445FF" w:rsidP="00D445FF">
      <w:pPr>
        <w:pStyle w:val="PL"/>
      </w:pPr>
      <w:r>
        <w:t xml:space="preserve">          enum:</w:t>
      </w:r>
    </w:p>
    <w:p w14:paraId="5F0CED85" w14:textId="77777777" w:rsidR="00D445FF" w:rsidRDefault="00D445FF" w:rsidP="00D445FF">
      <w:pPr>
        <w:pStyle w:val="PL"/>
      </w:pPr>
      <w:r>
        <w:t xml:space="preserve">            - PCF</w:t>
      </w:r>
    </w:p>
    <w:p w14:paraId="0E00EBF3" w14:textId="77777777" w:rsidR="00D445FF" w:rsidRDefault="00D445FF" w:rsidP="00D445FF">
      <w:pPr>
        <w:pStyle w:val="PL"/>
      </w:pPr>
      <w:r>
        <w:t xml:space="preserve">            - NEF</w:t>
      </w:r>
    </w:p>
    <w:p w14:paraId="54687A94" w14:textId="77777777" w:rsidR="00D445FF" w:rsidRDefault="00D445FF" w:rsidP="00D445FF">
      <w:pPr>
        <w:pStyle w:val="PL"/>
      </w:pPr>
      <w:r>
        <w:t xml:space="preserve">            - SCEF</w:t>
      </w:r>
    </w:p>
    <w:p w14:paraId="47336D89" w14:textId="77777777" w:rsidR="00D445FF" w:rsidRDefault="00D445FF" w:rsidP="00D445FF">
      <w:pPr>
        <w:pStyle w:val="PL"/>
      </w:pPr>
      <w:r>
        <w:t xml:space="preserve">        5GCNFIpAddress:</w:t>
      </w:r>
    </w:p>
    <w:p w14:paraId="1AFDFE95" w14:textId="77777777" w:rsidR="00D445FF" w:rsidRDefault="00D445FF" w:rsidP="00D445FF">
      <w:pPr>
        <w:pStyle w:val="PL"/>
      </w:pPr>
      <w:r>
        <w:t xml:space="preserve">          type: string</w:t>
      </w:r>
    </w:p>
    <w:p w14:paraId="1D1C5D7E" w14:textId="77777777" w:rsidR="00D445FF" w:rsidRDefault="00D445FF" w:rsidP="00D445FF">
      <w:pPr>
        <w:pStyle w:val="PL"/>
      </w:pPr>
      <w:r>
        <w:t xml:space="preserve">        5GCNFRef:</w:t>
      </w:r>
    </w:p>
    <w:p w14:paraId="643B6990" w14:textId="77777777" w:rsidR="00D445FF" w:rsidRDefault="00D445FF" w:rsidP="00D445FF">
      <w:pPr>
        <w:pStyle w:val="PL"/>
      </w:pPr>
      <w:r>
        <w:t xml:space="preserve">          $ref: 'TS28623_ComDefs.yaml#/components/schemas/Dn'</w:t>
      </w:r>
    </w:p>
    <w:p w14:paraId="564D9B65" w14:textId="77777777" w:rsidR="00D445FF" w:rsidRDefault="00D445FF" w:rsidP="00D445FF">
      <w:pPr>
        <w:pStyle w:val="PL"/>
      </w:pPr>
    </w:p>
    <w:p w14:paraId="7A4F429C" w14:textId="77777777" w:rsidR="00D445FF" w:rsidRDefault="00D445FF" w:rsidP="00D445FF">
      <w:pPr>
        <w:pStyle w:val="PL"/>
      </w:pPr>
      <w:r>
        <w:t xml:space="preserve">    UPFConnectionInfo:</w:t>
      </w:r>
    </w:p>
    <w:p w14:paraId="4DBB6178" w14:textId="77777777" w:rsidR="00D445FF" w:rsidRDefault="00D445FF" w:rsidP="00D445FF">
      <w:pPr>
        <w:pStyle w:val="PL"/>
      </w:pPr>
      <w:r>
        <w:t xml:space="preserve">      type: object</w:t>
      </w:r>
    </w:p>
    <w:p w14:paraId="289709BE" w14:textId="77777777" w:rsidR="00D445FF" w:rsidRDefault="00D445FF" w:rsidP="00D445FF">
      <w:pPr>
        <w:pStyle w:val="PL"/>
      </w:pPr>
      <w:r>
        <w:t xml:space="preserve">      properties:</w:t>
      </w:r>
    </w:p>
    <w:p w14:paraId="455D8CFF" w14:textId="77777777" w:rsidR="00D445FF" w:rsidRDefault="00D445FF" w:rsidP="00D445FF">
      <w:pPr>
        <w:pStyle w:val="PL"/>
      </w:pPr>
      <w:r>
        <w:t xml:space="preserve">        uPFIpAddress:</w:t>
      </w:r>
    </w:p>
    <w:p w14:paraId="30F6FDB6" w14:textId="77777777" w:rsidR="00D445FF" w:rsidRDefault="00D445FF" w:rsidP="00D445FF">
      <w:pPr>
        <w:pStyle w:val="PL"/>
      </w:pPr>
      <w:r>
        <w:t xml:space="preserve">          type: string</w:t>
      </w:r>
    </w:p>
    <w:p w14:paraId="0E6FF840" w14:textId="77777777" w:rsidR="00D445FF" w:rsidRDefault="00D445FF" w:rsidP="00D445FF">
      <w:pPr>
        <w:pStyle w:val="PL"/>
      </w:pPr>
      <w:r>
        <w:t xml:space="preserve">        uPFRef:</w:t>
      </w:r>
    </w:p>
    <w:p w14:paraId="78936D83" w14:textId="77777777" w:rsidR="00D445FF" w:rsidRDefault="00D445FF" w:rsidP="00D445FF">
      <w:pPr>
        <w:pStyle w:val="PL"/>
      </w:pPr>
      <w:r>
        <w:t xml:space="preserve">          $ref: 'TS28623_ComDefs.yaml#/components/schemas/Dn'</w:t>
      </w:r>
    </w:p>
    <w:p w14:paraId="4ADD389E" w14:textId="77777777" w:rsidR="00D445FF" w:rsidRDefault="00D445FF" w:rsidP="00D445FF">
      <w:pPr>
        <w:pStyle w:val="PL"/>
      </w:pPr>
      <w:r>
        <w:t xml:space="preserve">    SnssaiList:</w:t>
      </w:r>
    </w:p>
    <w:p w14:paraId="23D1F352" w14:textId="77777777" w:rsidR="00D445FF" w:rsidRDefault="00D445FF" w:rsidP="00D445FF">
      <w:pPr>
        <w:pStyle w:val="PL"/>
      </w:pPr>
      <w:r>
        <w:t xml:space="preserve">      type: array</w:t>
      </w:r>
    </w:p>
    <w:p w14:paraId="4870562C" w14:textId="77777777" w:rsidR="00D445FF" w:rsidRDefault="00D445FF" w:rsidP="00D445FF">
      <w:pPr>
        <w:pStyle w:val="PL"/>
      </w:pPr>
      <w:r>
        <w:t xml:space="preserve">      items:</w:t>
      </w:r>
    </w:p>
    <w:p w14:paraId="18A6B778" w14:textId="77777777" w:rsidR="00D445FF" w:rsidRDefault="00D445FF" w:rsidP="00D445FF">
      <w:pPr>
        <w:pStyle w:val="PL"/>
      </w:pPr>
      <w:r>
        <w:t xml:space="preserve">        $ref: 'TS28541_NrNrm.yaml#/components/schemas/Snssai'</w:t>
      </w:r>
    </w:p>
    <w:p w14:paraId="4ED93622" w14:textId="77777777" w:rsidR="00D445FF" w:rsidRDefault="00D445FF" w:rsidP="00D445FF">
      <w:pPr>
        <w:pStyle w:val="PL"/>
      </w:pPr>
      <w:r>
        <w:lastRenderedPageBreak/>
        <w:t xml:space="preserve">    SnpnId:</w:t>
      </w:r>
    </w:p>
    <w:p w14:paraId="7DFE9163" w14:textId="77777777" w:rsidR="00D445FF" w:rsidRDefault="00D445FF" w:rsidP="00D445FF">
      <w:pPr>
        <w:pStyle w:val="PL"/>
      </w:pPr>
      <w:r>
        <w:t xml:space="preserve">      type: object</w:t>
      </w:r>
    </w:p>
    <w:p w14:paraId="2A1C7768" w14:textId="77777777" w:rsidR="00D445FF" w:rsidRDefault="00D445FF" w:rsidP="00D445FF">
      <w:pPr>
        <w:pStyle w:val="PL"/>
      </w:pPr>
      <w:r>
        <w:t xml:space="preserve">      properties:</w:t>
      </w:r>
    </w:p>
    <w:p w14:paraId="211D8EC0" w14:textId="77777777" w:rsidR="00D445FF" w:rsidRDefault="00D445FF" w:rsidP="00D445FF">
      <w:pPr>
        <w:pStyle w:val="PL"/>
      </w:pPr>
      <w:r>
        <w:t xml:space="preserve">        mcc:</w:t>
      </w:r>
    </w:p>
    <w:p w14:paraId="05FA178C" w14:textId="77777777" w:rsidR="00D445FF" w:rsidRDefault="00D445FF" w:rsidP="00D445FF">
      <w:pPr>
        <w:pStyle w:val="PL"/>
      </w:pPr>
      <w:r>
        <w:t xml:space="preserve">          $ref: 'TS28623_ComDefs.yaml#/components/schemas/Mcc'</w:t>
      </w:r>
    </w:p>
    <w:p w14:paraId="66660763" w14:textId="77777777" w:rsidR="00D445FF" w:rsidRDefault="00D445FF" w:rsidP="00D445FF">
      <w:pPr>
        <w:pStyle w:val="PL"/>
      </w:pPr>
      <w:r>
        <w:t xml:space="preserve">        mnc:</w:t>
      </w:r>
    </w:p>
    <w:p w14:paraId="73363D46" w14:textId="77777777" w:rsidR="00D445FF" w:rsidRDefault="00D445FF" w:rsidP="00D445FF">
      <w:pPr>
        <w:pStyle w:val="PL"/>
      </w:pPr>
      <w:r>
        <w:t xml:space="preserve">          $ref: 'TS28623_ComDefs.yaml#/components/schemas/Mnc'</w:t>
      </w:r>
    </w:p>
    <w:p w14:paraId="02D99E3E" w14:textId="77777777" w:rsidR="00D445FF" w:rsidRDefault="00D445FF" w:rsidP="00D445FF">
      <w:pPr>
        <w:pStyle w:val="PL"/>
      </w:pPr>
      <w:r>
        <w:t xml:space="preserve">        nid:</w:t>
      </w:r>
    </w:p>
    <w:p w14:paraId="71987515" w14:textId="77777777" w:rsidR="00D445FF" w:rsidRDefault="00D445FF" w:rsidP="00D445FF">
      <w:pPr>
        <w:pStyle w:val="PL"/>
      </w:pPr>
      <w:r>
        <w:t xml:space="preserve">          type: string</w:t>
      </w:r>
    </w:p>
    <w:p w14:paraId="00D08831" w14:textId="77777777" w:rsidR="00D445FF" w:rsidRDefault="00D445FF" w:rsidP="00D445FF">
      <w:pPr>
        <w:pStyle w:val="PL"/>
      </w:pPr>
      <w:r>
        <w:t xml:space="preserve">    SnpnInfo:</w:t>
      </w:r>
    </w:p>
    <w:p w14:paraId="5B057706" w14:textId="77777777" w:rsidR="00D445FF" w:rsidRDefault="00D445FF" w:rsidP="00D445FF">
      <w:pPr>
        <w:pStyle w:val="PL"/>
      </w:pPr>
      <w:r>
        <w:t xml:space="preserve">      type: object</w:t>
      </w:r>
    </w:p>
    <w:p w14:paraId="7BB3F5FF" w14:textId="77777777" w:rsidR="00D445FF" w:rsidRDefault="00D445FF" w:rsidP="00D445FF">
      <w:pPr>
        <w:pStyle w:val="PL"/>
      </w:pPr>
      <w:r>
        <w:t xml:space="preserve">      properties:</w:t>
      </w:r>
    </w:p>
    <w:p w14:paraId="41F1349E" w14:textId="77777777" w:rsidR="00D445FF" w:rsidRDefault="00D445FF" w:rsidP="00D445FF">
      <w:pPr>
        <w:pStyle w:val="PL"/>
      </w:pPr>
      <w:r>
        <w:t xml:space="preserve">        snpnId:</w:t>
      </w:r>
    </w:p>
    <w:p w14:paraId="5D7C6A56" w14:textId="77777777" w:rsidR="00D445FF" w:rsidRDefault="00D445FF" w:rsidP="00D445FF">
      <w:pPr>
        <w:pStyle w:val="PL"/>
      </w:pPr>
      <w:r>
        <w:t xml:space="preserve">          $ref: '#/components/schemas/SnpnId'</w:t>
      </w:r>
    </w:p>
    <w:p w14:paraId="09085663" w14:textId="77777777" w:rsidR="00D445FF" w:rsidRDefault="00D445FF" w:rsidP="00D445FF">
      <w:pPr>
        <w:pStyle w:val="PL"/>
      </w:pPr>
      <w:r>
        <w:t xml:space="preserve">        snssai:</w:t>
      </w:r>
    </w:p>
    <w:p w14:paraId="1FE6D215" w14:textId="77777777" w:rsidR="00D445FF" w:rsidRDefault="00D445FF" w:rsidP="00D445FF">
      <w:pPr>
        <w:pStyle w:val="PL"/>
      </w:pPr>
      <w:r>
        <w:t xml:space="preserve">          $ref: 'TS28541_NrNrm.yaml#/components/schemas/Snssai'</w:t>
      </w:r>
    </w:p>
    <w:p w14:paraId="7516395B" w14:textId="77777777" w:rsidR="00D445FF" w:rsidRDefault="00D445FF" w:rsidP="00D445FF">
      <w:pPr>
        <w:pStyle w:val="PL"/>
      </w:pPr>
      <w:r>
        <w:t xml:space="preserve">    TaiList:</w:t>
      </w:r>
    </w:p>
    <w:p w14:paraId="70A34E11" w14:textId="77777777" w:rsidR="00D445FF" w:rsidRDefault="00D445FF" w:rsidP="00D445FF">
      <w:pPr>
        <w:pStyle w:val="PL"/>
      </w:pPr>
      <w:r>
        <w:t xml:space="preserve">      type: array</w:t>
      </w:r>
    </w:p>
    <w:p w14:paraId="43F6E5AD" w14:textId="77777777" w:rsidR="00D445FF" w:rsidRDefault="00D445FF" w:rsidP="00D445FF">
      <w:pPr>
        <w:pStyle w:val="PL"/>
      </w:pPr>
      <w:r>
        <w:t xml:space="preserve">      items:</w:t>
      </w:r>
    </w:p>
    <w:p w14:paraId="71D5EF4B" w14:textId="77777777" w:rsidR="00D445FF" w:rsidRDefault="00D445FF" w:rsidP="00D445FF">
      <w:pPr>
        <w:pStyle w:val="PL"/>
      </w:pPr>
      <w:r>
        <w:t xml:space="preserve">        $ref: 'TS28541_NrNrm.yaml#/components/schemas/Tai' </w:t>
      </w:r>
    </w:p>
    <w:p w14:paraId="3749FB18" w14:textId="77777777" w:rsidR="00D445FF" w:rsidRDefault="00D445FF" w:rsidP="00D445FF">
      <w:pPr>
        <w:pStyle w:val="PL"/>
      </w:pPr>
    </w:p>
    <w:p w14:paraId="2C32A275" w14:textId="77777777" w:rsidR="00D445FF" w:rsidRDefault="00D445FF" w:rsidP="00D445FF">
      <w:pPr>
        <w:pStyle w:val="PL"/>
      </w:pPr>
      <w:r>
        <w:t>#-------- Definition of concrete IOCs --------------------------------------------</w:t>
      </w:r>
    </w:p>
    <w:p w14:paraId="2D8F3B12" w14:textId="77777777" w:rsidR="00D445FF" w:rsidRDefault="00D445FF" w:rsidP="00D445FF">
      <w:pPr>
        <w:pStyle w:val="PL"/>
      </w:pPr>
      <w:r>
        <w:t xml:space="preserve">    ProvMnS:</w:t>
      </w:r>
    </w:p>
    <w:p w14:paraId="6AD9EFD6" w14:textId="77777777" w:rsidR="00D445FF" w:rsidRDefault="00D445FF" w:rsidP="00D445FF">
      <w:pPr>
        <w:pStyle w:val="PL"/>
      </w:pPr>
      <w:r>
        <w:t xml:space="preserve">      oneOf:</w:t>
      </w:r>
    </w:p>
    <w:p w14:paraId="45D2DDD4" w14:textId="77777777" w:rsidR="00D445FF" w:rsidRDefault="00D445FF" w:rsidP="00D445FF">
      <w:pPr>
        <w:pStyle w:val="PL"/>
      </w:pPr>
      <w:r>
        <w:t xml:space="preserve">        - type: object</w:t>
      </w:r>
    </w:p>
    <w:p w14:paraId="4594D5DF" w14:textId="77777777" w:rsidR="00D445FF" w:rsidRDefault="00D445FF" w:rsidP="00D445FF">
      <w:pPr>
        <w:pStyle w:val="PL"/>
      </w:pPr>
      <w:r>
        <w:t xml:space="preserve">          properties:</w:t>
      </w:r>
    </w:p>
    <w:p w14:paraId="79DDAD44" w14:textId="77777777" w:rsidR="00D445FF" w:rsidRDefault="00D445FF" w:rsidP="00D445FF">
      <w:pPr>
        <w:pStyle w:val="PL"/>
      </w:pPr>
      <w:r>
        <w:t xml:space="preserve">            SubNetwork:</w:t>
      </w:r>
    </w:p>
    <w:p w14:paraId="484D0110" w14:textId="77777777" w:rsidR="00D445FF" w:rsidRDefault="00D445FF" w:rsidP="00D445FF">
      <w:pPr>
        <w:pStyle w:val="PL"/>
      </w:pPr>
      <w:r>
        <w:t xml:space="preserve">              $ref: '#/components/schemas/SubNetwork-Multiple'</w:t>
      </w:r>
    </w:p>
    <w:p w14:paraId="4D2EAA4A" w14:textId="77777777" w:rsidR="00D445FF" w:rsidRDefault="00D445FF" w:rsidP="00D445FF">
      <w:pPr>
        <w:pStyle w:val="PL"/>
      </w:pPr>
      <w:r>
        <w:t xml:space="preserve">        - type: object</w:t>
      </w:r>
    </w:p>
    <w:p w14:paraId="1247ACCE" w14:textId="77777777" w:rsidR="00D445FF" w:rsidRDefault="00D445FF" w:rsidP="00D445FF">
      <w:pPr>
        <w:pStyle w:val="PL"/>
      </w:pPr>
      <w:r>
        <w:t xml:space="preserve">          properties:</w:t>
      </w:r>
    </w:p>
    <w:p w14:paraId="62BD1F18" w14:textId="77777777" w:rsidR="00D445FF" w:rsidRDefault="00D445FF" w:rsidP="00D445FF">
      <w:pPr>
        <w:pStyle w:val="PL"/>
      </w:pPr>
      <w:r>
        <w:t xml:space="preserve">            ManagedElement:</w:t>
      </w:r>
    </w:p>
    <w:p w14:paraId="0C5EC7C5" w14:textId="77777777" w:rsidR="00D445FF" w:rsidRDefault="00D445FF" w:rsidP="00D445FF">
      <w:pPr>
        <w:pStyle w:val="PL"/>
      </w:pPr>
      <w:r>
        <w:t xml:space="preserve">              $ref: '#/components/schemas/ManagedElement-Multiple'</w:t>
      </w:r>
    </w:p>
    <w:p w14:paraId="2B228132" w14:textId="77777777" w:rsidR="00D445FF" w:rsidRDefault="00D445FF" w:rsidP="00D445FF">
      <w:pPr>
        <w:pStyle w:val="PL"/>
      </w:pPr>
    </w:p>
    <w:p w14:paraId="65C33095" w14:textId="77777777" w:rsidR="00D445FF" w:rsidRDefault="00D445FF" w:rsidP="00D445FF">
      <w:pPr>
        <w:pStyle w:val="PL"/>
      </w:pPr>
      <w:r>
        <w:t xml:space="preserve">    SubNetwork-Single:</w:t>
      </w:r>
    </w:p>
    <w:p w14:paraId="0C2BA0AB" w14:textId="77777777" w:rsidR="00D445FF" w:rsidRDefault="00D445FF" w:rsidP="00D445FF">
      <w:pPr>
        <w:pStyle w:val="PL"/>
      </w:pPr>
      <w:r>
        <w:t xml:space="preserve">      allOf:</w:t>
      </w:r>
    </w:p>
    <w:p w14:paraId="00BF801D" w14:textId="77777777" w:rsidR="00D445FF" w:rsidRDefault="00D445FF" w:rsidP="00D445FF">
      <w:pPr>
        <w:pStyle w:val="PL"/>
      </w:pPr>
      <w:r>
        <w:t xml:space="preserve">        - $ref: 'TS28623_GenericNrm.yaml#/components/schemas/Top'</w:t>
      </w:r>
    </w:p>
    <w:p w14:paraId="4DA290A8" w14:textId="77777777" w:rsidR="00D445FF" w:rsidRDefault="00D445FF" w:rsidP="00D445FF">
      <w:pPr>
        <w:pStyle w:val="PL"/>
      </w:pPr>
      <w:r>
        <w:t xml:space="preserve">        - type: object</w:t>
      </w:r>
    </w:p>
    <w:p w14:paraId="709458BE" w14:textId="77777777" w:rsidR="00D445FF" w:rsidRDefault="00D445FF" w:rsidP="00D445FF">
      <w:pPr>
        <w:pStyle w:val="PL"/>
      </w:pPr>
      <w:r>
        <w:t xml:space="preserve">          properties:</w:t>
      </w:r>
    </w:p>
    <w:p w14:paraId="061D62EB" w14:textId="77777777" w:rsidR="00D445FF" w:rsidRDefault="00D445FF" w:rsidP="00D445FF">
      <w:pPr>
        <w:pStyle w:val="PL"/>
      </w:pPr>
      <w:r>
        <w:t xml:space="preserve">            attributes:</w:t>
      </w:r>
    </w:p>
    <w:p w14:paraId="30688872" w14:textId="77777777" w:rsidR="00D445FF" w:rsidRDefault="00D445FF" w:rsidP="00D445FF">
      <w:pPr>
        <w:pStyle w:val="PL"/>
      </w:pPr>
      <w:r>
        <w:t xml:space="preserve">              allOf:</w:t>
      </w:r>
    </w:p>
    <w:p w14:paraId="3547444C" w14:textId="77777777" w:rsidR="00D445FF" w:rsidRDefault="00D445FF" w:rsidP="00D445FF">
      <w:pPr>
        <w:pStyle w:val="PL"/>
      </w:pPr>
      <w:r>
        <w:t xml:space="preserve">                - $ref: 'TS28623_GenericNrm.yaml#/components/schemas/SubNetwork-Attr'</w:t>
      </w:r>
    </w:p>
    <w:p w14:paraId="0A13EB02" w14:textId="77777777" w:rsidR="00D445FF" w:rsidRDefault="00D445FF" w:rsidP="00D445FF">
      <w:pPr>
        <w:pStyle w:val="PL"/>
      </w:pPr>
      <w:r>
        <w:t xml:space="preserve">        - $ref: 'TS28623_GenericNrm.yaml#/components/schemas/SubNetwork-ncO'</w:t>
      </w:r>
    </w:p>
    <w:p w14:paraId="392B6592" w14:textId="77777777" w:rsidR="00D445FF" w:rsidRDefault="00D445FF" w:rsidP="00D445FF">
      <w:pPr>
        <w:pStyle w:val="PL"/>
      </w:pPr>
      <w:r>
        <w:t xml:space="preserve">        - type: object</w:t>
      </w:r>
    </w:p>
    <w:p w14:paraId="50E47492" w14:textId="77777777" w:rsidR="00D445FF" w:rsidRDefault="00D445FF" w:rsidP="00D445FF">
      <w:pPr>
        <w:pStyle w:val="PL"/>
      </w:pPr>
      <w:r>
        <w:t xml:space="preserve">          properties:</w:t>
      </w:r>
    </w:p>
    <w:p w14:paraId="6758D968" w14:textId="77777777" w:rsidR="00D445FF" w:rsidRDefault="00D445FF" w:rsidP="00D445FF">
      <w:pPr>
        <w:pStyle w:val="PL"/>
      </w:pPr>
      <w:r>
        <w:t xml:space="preserve">            SubNetwork:</w:t>
      </w:r>
    </w:p>
    <w:p w14:paraId="569958DA" w14:textId="77777777" w:rsidR="00D445FF" w:rsidRDefault="00D445FF" w:rsidP="00D445FF">
      <w:pPr>
        <w:pStyle w:val="PL"/>
      </w:pPr>
      <w:r>
        <w:t xml:space="preserve">              $ref: '#/components/schemas/SubNetwork-Multiple'</w:t>
      </w:r>
    </w:p>
    <w:p w14:paraId="53F27684" w14:textId="77777777" w:rsidR="00D445FF" w:rsidRDefault="00D445FF" w:rsidP="00D445FF">
      <w:pPr>
        <w:pStyle w:val="PL"/>
      </w:pPr>
      <w:r>
        <w:t xml:space="preserve">            ManagedElement:</w:t>
      </w:r>
    </w:p>
    <w:p w14:paraId="17B97F32" w14:textId="77777777" w:rsidR="00D445FF" w:rsidRDefault="00D445FF" w:rsidP="00D445FF">
      <w:pPr>
        <w:pStyle w:val="PL"/>
      </w:pPr>
      <w:r>
        <w:t xml:space="preserve">              $ref: '#/components/schemas/ManagedElement-Multiple'</w:t>
      </w:r>
    </w:p>
    <w:p w14:paraId="42516174" w14:textId="77777777" w:rsidR="00D445FF" w:rsidRDefault="00D445FF" w:rsidP="00D445FF">
      <w:pPr>
        <w:pStyle w:val="PL"/>
      </w:pPr>
      <w:r>
        <w:t xml:space="preserve">            ExternalAmfFunction:</w:t>
      </w:r>
    </w:p>
    <w:p w14:paraId="47147323" w14:textId="77777777" w:rsidR="00D445FF" w:rsidRDefault="00D445FF" w:rsidP="00D445FF">
      <w:pPr>
        <w:pStyle w:val="PL"/>
      </w:pPr>
      <w:r>
        <w:t xml:space="preserve">              $ref: '#/components/schemas/ExternalAmfFunction-Multiple'</w:t>
      </w:r>
    </w:p>
    <w:p w14:paraId="7691D0F1" w14:textId="77777777" w:rsidR="00D445FF" w:rsidRDefault="00D445FF" w:rsidP="00D445FF">
      <w:pPr>
        <w:pStyle w:val="PL"/>
      </w:pPr>
      <w:r>
        <w:t xml:space="preserve">            ExternalNrfFunction:</w:t>
      </w:r>
    </w:p>
    <w:p w14:paraId="5309957A" w14:textId="77777777" w:rsidR="00D445FF" w:rsidRDefault="00D445FF" w:rsidP="00D445FF">
      <w:pPr>
        <w:pStyle w:val="PL"/>
      </w:pPr>
      <w:r>
        <w:t xml:space="preserve">              $ref: '#/components/schemas/ExternalNrfFunction-Multiple'</w:t>
      </w:r>
    </w:p>
    <w:p w14:paraId="31B840C3" w14:textId="77777777" w:rsidR="00D445FF" w:rsidRDefault="00D445FF" w:rsidP="00D445FF">
      <w:pPr>
        <w:pStyle w:val="PL"/>
      </w:pPr>
      <w:r>
        <w:t xml:space="preserve">            ExternalNssfFunction:</w:t>
      </w:r>
    </w:p>
    <w:p w14:paraId="049951B5" w14:textId="77777777" w:rsidR="00D445FF" w:rsidRDefault="00D445FF" w:rsidP="00D445FF">
      <w:pPr>
        <w:pStyle w:val="PL"/>
      </w:pPr>
      <w:r>
        <w:t xml:space="preserve">                $ref: '#/components/schemas/ExternalNssfFunction-Multiple'</w:t>
      </w:r>
    </w:p>
    <w:p w14:paraId="08E05091" w14:textId="77777777" w:rsidR="00D445FF" w:rsidRDefault="00D445FF" w:rsidP="00D445FF">
      <w:pPr>
        <w:pStyle w:val="PL"/>
      </w:pPr>
      <w:r>
        <w:t xml:space="preserve">            AmfSet:</w:t>
      </w:r>
    </w:p>
    <w:p w14:paraId="207F8CEA" w14:textId="77777777" w:rsidR="00D445FF" w:rsidRDefault="00D445FF" w:rsidP="00D445FF">
      <w:pPr>
        <w:pStyle w:val="PL"/>
      </w:pPr>
      <w:r>
        <w:t xml:space="preserve">              $ref: '#/components/schemas/AmfSet-Multiple'</w:t>
      </w:r>
    </w:p>
    <w:p w14:paraId="584DB65D" w14:textId="77777777" w:rsidR="00D445FF" w:rsidRDefault="00D445FF" w:rsidP="00D445FF">
      <w:pPr>
        <w:pStyle w:val="PL"/>
      </w:pPr>
      <w:r>
        <w:t xml:space="preserve">            AmfRegion:</w:t>
      </w:r>
    </w:p>
    <w:p w14:paraId="3859E0F5" w14:textId="77777777" w:rsidR="00D445FF" w:rsidRDefault="00D445FF" w:rsidP="00D445FF">
      <w:pPr>
        <w:pStyle w:val="PL"/>
      </w:pPr>
      <w:r>
        <w:t xml:space="preserve">              $ref: '#/components/schemas/AmfRegion-Multiple'</w:t>
      </w:r>
    </w:p>
    <w:p w14:paraId="6B17E24E" w14:textId="77777777" w:rsidR="00D445FF" w:rsidRDefault="00D445FF" w:rsidP="00D445FF">
      <w:pPr>
        <w:pStyle w:val="PL"/>
      </w:pPr>
      <w:r>
        <w:t xml:space="preserve">            Configurable5QISet:</w:t>
      </w:r>
    </w:p>
    <w:p w14:paraId="0E51B93C" w14:textId="77777777" w:rsidR="00D445FF" w:rsidRDefault="00D445FF" w:rsidP="00D445FF">
      <w:pPr>
        <w:pStyle w:val="PL"/>
      </w:pPr>
      <w:r>
        <w:t xml:space="preserve">              $ref: '#/components/schemas/Configurable5QISet-Multiple'</w:t>
      </w:r>
    </w:p>
    <w:p w14:paraId="703BDFAD" w14:textId="77777777" w:rsidR="00D445FF" w:rsidRDefault="00D445FF" w:rsidP="00D445FF">
      <w:pPr>
        <w:pStyle w:val="PL"/>
      </w:pPr>
      <w:r>
        <w:t xml:space="preserve">            Dynamic5QISet:</w:t>
      </w:r>
    </w:p>
    <w:p w14:paraId="4400E87B" w14:textId="77777777" w:rsidR="00D445FF" w:rsidRDefault="00D445FF" w:rsidP="00D445FF">
      <w:pPr>
        <w:pStyle w:val="PL"/>
      </w:pPr>
      <w:r>
        <w:t xml:space="preserve">              $ref: '#/components/schemas/Dynamic5QISet-Multiple'</w:t>
      </w:r>
    </w:p>
    <w:p w14:paraId="71E3A19B" w14:textId="77777777" w:rsidR="00D445FF" w:rsidRDefault="00D445FF" w:rsidP="00D445FF">
      <w:pPr>
        <w:pStyle w:val="PL"/>
      </w:pPr>
      <w:r>
        <w:t xml:space="preserve">            EcmConnectionInfo:</w:t>
      </w:r>
    </w:p>
    <w:p w14:paraId="44BB98DE" w14:textId="77777777" w:rsidR="00D445FF" w:rsidRDefault="00D445FF" w:rsidP="00D445FF">
      <w:pPr>
        <w:pStyle w:val="PL"/>
      </w:pPr>
      <w:r>
        <w:t xml:space="preserve">              $ref: '#/components/schemas/EcmConnectionInfo-Multiple'</w:t>
      </w:r>
    </w:p>
    <w:p w14:paraId="6BE4434E" w14:textId="77777777" w:rsidR="00D445FF" w:rsidRDefault="00D445FF" w:rsidP="00D445FF">
      <w:pPr>
        <w:pStyle w:val="PL"/>
      </w:pPr>
    </w:p>
    <w:p w14:paraId="2EF6EC31" w14:textId="77777777" w:rsidR="00D445FF" w:rsidRDefault="00D445FF" w:rsidP="00D445FF">
      <w:pPr>
        <w:pStyle w:val="PL"/>
      </w:pPr>
      <w:r>
        <w:t xml:space="preserve">    ManagedElement-Single:</w:t>
      </w:r>
    </w:p>
    <w:p w14:paraId="51CFDA28" w14:textId="77777777" w:rsidR="00D445FF" w:rsidRDefault="00D445FF" w:rsidP="00D445FF">
      <w:pPr>
        <w:pStyle w:val="PL"/>
      </w:pPr>
      <w:r>
        <w:t xml:space="preserve">      allOf:</w:t>
      </w:r>
    </w:p>
    <w:p w14:paraId="2DF11FE0" w14:textId="77777777" w:rsidR="00D445FF" w:rsidRDefault="00D445FF" w:rsidP="00D445FF">
      <w:pPr>
        <w:pStyle w:val="PL"/>
      </w:pPr>
      <w:r>
        <w:t xml:space="preserve">        - $ref: 'TS28623_GenericNrm.yaml#/components/schemas/Top'</w:t>
      </w:r>
    </w:p>
    <w:p w14:paraId="1660AB12" w14:textId="77777777" w:rsidR="00D445FF" w:rsidRDefault="00D445FF" w:rsidP="00D445FF">
      <w:pPr>
        <w:pStyle w:val="PL"/>
      </w:pPr>
      <w:r>
        <w:t xml:space="preserve">        - type: object</w:t>
      </w:r>
    </w:p>
    <w:p w14:paraId="158F8B16" w14:textId="77777777" w:rsidR="00D445FF" w:rsidRDefault="00D445FF" w:rsidP="00D445FF">
      <w:pPr>
        <w:pStyle w:val="PL"/>
      </w:pPr>
      <w:r>
        <w:t xml:space="preserve">          properties:</w:t>
      </w:r>
    </w:p>
    <w:p w14:paraId="3ED791A6" w14:textId="77777777" w:rsidR="00D445FF" w:rsidRDefault="00D445FF" w:rsidP="00D445FF">
      <w:pPr>
        <w:pStyle w:val="PL"/>
      </w:pPr>
      <w:r>
        <w:t xml:space="preserve">            attributes:</w:t>
      </w:r>
    </w:p>
    <w:p w14:paraId="6EFB7228" w14:textId="77777777" w:rsidR="00D445FF" w:rsidRDefault="00D445FF" w:rsidP="00D445FF">
      <w:pPr>
        <w:pStyle w:val="PL"/>
      </w:pPr>
      <w:r>
        <w:t xml:space="preserve">              allOf:</w:t>
      </w:r>
    </w:p>
    <w:p w14:paraId="3F57551A" w14:textId="77777777" w:rsidR="00D445FF" w:rsidRDefault="00D445FF" w:rsidP="00D445FF">
      <w:pPr>
        <w:pStyle w:val="PL"/>
      </w:pPr>
      <w:r>
        <w:t xml:space="preserve">                - $ref: 'TS28623_GenericNrm.yaml#/components/schemas/ManagedElement-Attr'</w:t>
      </w:r>
    </w:p>
    <w:p w14:paraId="1468A7EE" w14:textId="77777777" w:rsidR="00D445FF" w:rsidRDefault="00D445FF" w:rsidP="00D445FF">
      <w:pPr>
        <w:pStyle w:val="PL"/>
      </w:pPr>
      <w:r>
        <w:t xml:space="preserve">        - $ref: 'TS28623_GenericNrm.yaml#/components/schemas/ManagedElement-ncO'</w:t>
      </w:r>
    </w:p>
    <w:p w14:paraId="0DFF1501" w14:textId="77777777" w:rsidR="00D445FF" w:rsidRDefault="00D445FF" w:rsidP="00D445FF">
      <w:pPr>
        <w:pStyle w:val="PL"/>
      </w:pPr>
      <w:r>
        <w:t xml:space="preserve">        - type: object</w:t>
      </w:r>
    </w:p>
    <w:p w14:paraId="0DD57C0B" w14:textId="77777777" w:rsidR="00D445FF" w:rsidRDefault="00D445FF" w:rsidP="00D445FF">
      <w:pPr>
        <w:pStyle w:val="PL"/>
      </w:pPr>
      <w:r>
        <w:t xml:space="preserve">          properties:</w:t>
      </w:r>
    </w:p>
    <w:p w14:paraId="520459B5" w14:textId="77777777" w:rsidR="00D445FF" w:rsidRDefault="00D445FF" w:rsidP="00D445FF">
      <w:pPr>
        <w:pStyle w:val="PL"/>
      </w:pPr>
      <w:r>
        <w:t xml:space="preserve">            AmfFunction:</w:t>
      </w:r>
    </w:p>
    <w:p w14:paraId="0BF258F0" w14:textId="77777777" w:rsidR="00D445FF" w:rsidRDefault="00D445FF" w:rsidP="00D445FF">
      <w:pPr>
        <w:pStyle w:val="PL"/>
      </w:pPr>
      <w:r>
        <w:t xml:space="preserve">              $ref: '#/components/schemas/AmfFunction-Multiple'</w:t>
      </w:r>
    </w:p>
    <w:p w14:paraId="6B4A9D0B" w14:textId="77777777" w:rsidR="00D445FF" w:rsidRDefault="00D445FF" w:rsidP="00D445FF">
      <w:pPr>
        <w:pStyle w:val="PL"/>
      </w:pPr>
      <w:r>
        <w:lastRenderedPageBreak/>
        <w:t xml:space="preserve">            SmfFunction:</w:t>
      </w:r>
    </w:p>
    <w:p w14:paraId="28778F22" w14:textId="77777777" w:rsidR="00D445FF" w:rsidRDefault="00D445FF" w:rsidP="00D445FF">
      <w:pPr>
        <w:pStyle w:val="PL"/>
      </w:pPr>
      <w:r>
        <w:t xml:space="preserve">              $ref: '#/components/schemas/SmfFunction-Multiple'</w:t>
      </w:r>
    </w:p>
    <w:p w14:paraId="0DBAC0A1" w14:textId="77777777" w:rsidR="00D445FF" w:rsidRDefault="00D445FF" w:rsidP="00D445FF">
      <w:pPr>
        <w:pStyle w:val="PL"/>
      </w:pPr>
      <w:r>
        <w:t xml:space="preserve">            UpfFunction:</w:t>
      </w:r>
    </w:p>
    <w:p w14:paraId="507C9995" w14:textId="77777777" w:rsidR="00D445FF" w:rsidRDefault="00D445FF" w:rsidP="00D445FF">
      <w:pPr>
        <w:pStyle w:val="PL"/>
      </w:pPr>
      <w:r>
        <w:t xml:space="preserve">              $ref: '#/components/schemas/UpfFunction-Multiple'</w:t>
      </w:r>
    </w:p>
    <w:p w14:paraId="571CD2B4" w14:textId="77777777" w:rsidR="00D445FF" w:rsidRDefault="00D445FF" w:rsidP="00D445FF">
      <w:pPr>
        <w:pStyle w:val="PL"/>
      </w:pPr>
      <w:r>
        <w:t xml:space="preserve">            N3iwfFunction:   </w:t>
      </w:r>
    </w:p>
    <w:p w14:paraId="07CC1A9C" w14:textId="77777777" w:rsidR="00D445FF" w:rsidRDefault="00D445FF" w:rsidP="00D445FF">
      <w:pPr>
        <w:pStyle w:val="PL"/>
      </w:pPr>
      <w:r>
        <w:t xml:space="preserve">              $ref: '#/components/schemas/N3iwfFunction-Multiple'</w:t>
      </w:r>
    </w:p>
    <w:p w14:paraId="3C2596A2" w14:textId="77777777" w:rsidR="00D445FF" w:rsidRDefault="00D445FF" w:rsidP="00D445FF">
      <w:pPr>
        <w:pStyle w:val="PL"/>
      </w:pPr>
      <w:r>
        <w:t xml:space="preserve">            PcfFunction:</w:t>
      </w:r>
    </w:p>
    <w:p w14:paraId="09109507" w14:textId="77777777" w:rsidR="00D445FF" w:rsidRDefault="00D445FF" w:rsidP="00D445FF">
      <w:pPr>
        <w:pStyle w:val="PL"/>
      </w:pPr>
      <w:r>
        <w:t xml:space="preserve">              $ref: '#/components/schemas/PcfFunction-Multiple'</w:t>
      </w:r>
    </w:p>
    <w:p w14:paraId="5C31EEA7" w14:textId="77777777" w:rsidR="00D445FF" w:rsidRDefault="00D445FF" w:rsidP="00D445FF">
      <w:pPr>
        <w:pStyle w:val="PL"/>
      </w:pPr>
      <w:r>
        <w:t xml:space="preserve">            AusfFunction:</w:t>
      </w:r>
    </w:p>
    <w:p w14:paraId="029D76F4" w14:textId="77777777" w:rsidR="00D445FF" w:rsidRDefault="00D445FF" w:rsidP="00D445FF">
      <w:pPr>
        <w:pStyle w:val="PL"/>
      </w:pPr>
      <w:r>
        <w:t xml:space="preserve">              $ref: '#/components/schemas/AusfFunction-Multiple'</w:t>
      </w:r>
    </w:p>
    <w:p w14:paraId="6DE932E6" w14:textId="77777777" w:rsidR="00D445FF" w:rsidRDefault="00D445FF" w:rsidP="00D445FF">
      <w:pPr>
        <w:pStyle w:val="PL"/>
      </w:pPr>
      <w:r>
        <w:t xml:space="preserve">            UdmFunction:</w:t>
      </w:r>
    </w:p>
    <w:p w14:paraId="26528D9B" w14:textId="77777777" w:rsidR="00D445FF" w:rsidRDefault="00D445FF" w:rsidP="00D445FF">
      <w:pPr>
        <w:pStyle w:val="PL"/>
      </w:pPr>
      <w:r>
        <w:t xml:space="preserve">              $ref: '#/components/schemas/UdmFunction-Multiple'</w:t>
      </w:r>
    </w:p>
    <w:p w14:paraId="480F3B04" w14:textId="77777777" w:rsidR="00D445FF" w:rsidRDefault="00D445FF" w:rsidP="00D445FF">
      <w:pPr>
        <w:pStyle w:val="PL"/>
      </w:pPr>
      <w:r>
        <w:t xml:space="preserve">            UdrFunction:</w:t>
      </w:r>
    </w:p>
    <w:p w14:paraId="0B57DBC7" w14:textId="77777777" w:rsidR="00D445FF" w:rsidRDefault="00D445FF" w:rsidP="00D445FF">
      <w:pPr>
        <w:pStyle w:val="PL"/>
      </w:pPr>
      <w:r>
        <w:t xml:space="preserve">              $ref: '#/components/schemas/UdrFunction-Multiple'</w:t>
      </w:r>
    </w:p>
    <w:p w14:paraId="4497142B" w14:textId="77777777" w:rsidR="00D445FF" w:rsidRDefault="00D445FF" w:rsidP="00D445FF">
      <w:pPr>
        <w:pStyle w:val="PL"/>
      </w:pPr>
      <w:r>
        <w:t xml:space="preserve">            UdsfFunction:</w:t>
      </w:r>
    </w:p>
    <w:p w14:paraId="72ED9C45" w14:textId="77777777" w:rsidR="00D445FF" w:rsidRDefault="00D445FF" w:rsidP="00D445FF">
      <w:pPr>
        <w:pStyle w:val="PL"/>
      </w:pPr>
      <w:r>
        <w:t xml:space="preserve">              $ref: '#/components/schemas/UdsfFunction-Multiple'</w:t>
      </w:r>
    </w:p>
    <w:p w14:paraId="2090FD6D" w14:textId="77777777" w:rsidR="00D445FF" w:rsidRDefault="00D445FF" w:rsidP="00D445FF">
      <w:pPr>
        <w:pStyle w:val="PL"/>
      </w:pPr>
      <w:r>
        <w:t xml:space="preserve">            NrfFunction:</w:t>
      </w:r>
    </w:p>
    <w:p w14:paraId="755709E6" w14:textId="77777777" w:rsidR="00D445FF" w:rsidRDefault="00D445FF" w:rsidP="00D445FF">
      <w:pPr>
        <w:pStyle w:val="PL"/>
      </w:pPr>
      <w:r>
        <w:t xml:space="preserve">              $ref: '#/components/schemas/NrfFunction-Multiple'</w:t>
      </w:r>
    </w:p>
    <w:p w14:paraId="2723AB73" w14:textId="77777777" w:rsidR="00D445FF" w:rsidRDefault="00D445FF" w:rsidP="00D445FF">
      <w:pPr>
        <w:pStyle w:val="PL"/>
      </w:pPr>
      <w:r>
        <w:t xml:space="preserve">            NssfFunction:</w:t>
      </w:r>
    </w:p>
    <w:p w14:paraId="1E752E06" w14:textId="77777777" w:rsidR="00D445FF" w:rsidRDefault="00D445FF" w:rsidP="00D445FF">
      <w:pPr>
        <w:pStyle w:val="PL"/>
      </w:pPr>
      <w:r>
        <w:t xml:space="preserve">              $ref: '#/components/schemas/NssfFunction-Multiple'</w:t>
      </w:r>
    </w:p>
    <w:p w14:paraId="10736E74" w14:textId="77777777" w:rsidR="00D445FF" w:rsidRDefault="00D445FF" w:rsidP="00D445FF">
      <w:pPr>
        <w:pStyle w:val="PL"/>
      </w:pPr>
      <w:r>
        <w:t xml:space="preserve">            SmsfFunction:</w:t>
      </w:r>
    </w:p>
    <w:p w14:paraId="37611C8D" w14:textId="77777777" w:rsidR="00D445FF" w:rsidRDefault="00D445FF" w:rsidP="00D445FF">
      <w:pPr>
        <w:pStyle w:val="PL"/>
      </w:pPr>
      <w:r>
        <w:t xml:space="preserve">              $ref: '#/components/schemas/SmsfFunction-Multiple'</w:t>
      </w:r>
    </w:p>
    <w:p w14:paraId="239120D8" w14:textId="77777777" w:rsidR="00D445FF" w:rsidRDefault="00D445FF" w:rsidP="00D445FF">
      <w:pPr>
        <w:pStyle w:val="PL"/>
      </w:pPr>
      <w:r>
        <w:t xml:space="preserve">            LmfFunction:</w:t>
      </w:r>
    </w:p>
    <w:p w14:paraId="11A5CD39" w14:textId="77777777" w:rsidR="00D445FF" w:rsidRDefault="00D445FF" w:rsidP="00D445FF">
      <w:pPr>
        <w:pStyle w:val="PL"/>
      </w:pPr>
      <w:r>
        <w:t xml:space="preserve">              $ref: '#/components/schemas/LmfFunction-Multiple'</w:t>
      </w:r>
    </w:p>
    <w:p w14:paraId="20BEB383" w14:textId="77777777" w:rsidR="00D445FF" w:rsidRDefault="00D445FF" w:rsidP="00D445FF">
      <w:pPr>
        <w:pStyle w:val="PL"/>
      </w:pPr>
      <w:r>
        <w:t xml:space="preserve">            NgeirFunction:</w:t>
      </w:r>
    </w:p>
    <w:p w14:paraId="4EF97E15" w14:textId="77777777" w:rsidR="00D445FF" w:rsidRDefault="00D445FF" w:rsidP="00D445FF">
      <w:pPr>
        <w:pStyle w:val="PL"/>
      </w:pPr>
      <w:r>
        <w:t xml:space="preserve">              $ref: '#/components/schemas/NgeirFunction-Multiple'</w:t>
      </w:r>
    </w:p>
    <w:p w14:paraId="5466CF22" w14:textId="77777777" w:rsidR="00D445FF" w:rsidRDefault="00D445FF" w:rsidP="00D445FF">
      <w:pPr>
        <w:pStyle w:val="PL"/>
      </w:pPr>
      <w:r>
        <w:t xml:space="preserve">            SeppFunction:</w:t>
      </w:r>
    </w:p>
    <w:p w14:paraId="07252D96" w14:textId="77777777" w:rsidR="00D445FF" w:rsidRDefault="00D445FF" w:rsidP="00D445FF">
      <w:pPr>
        <w:pStyle w:val="PL"/>
      </w:pPr>
      <w:r>
        <w:t xml:space="preserve">              $ref: '#/components/schemas/SeppFunction-Multiple'</w:t>
      </w:r>
    </w:p>
    <w:p w14:paraId="38528BFD" w14:textId="77777777" w:rsidR="00D445FF" w:rsidRDefault="00D445FF" w:rsidP="00D445FF">
      <w:pPr>
        <w:pStyle w:val="PL"/>
      </w:pPr>
      <w:r>
        <w:t xml:space="preserve">            NwdafFunction:</w:t>
      </w:r>
    </w:p>
    <w:p w14:paraId="51D1411A" w14:textId="77777777" w:rsidR="00D445FF" w:rsidRDefault="00D445FF" w:rsidP="00D445FF">
      <w:pPr>
        <w:pStyle w:val="PL"/>
      </w:pPr>
      <w:r>
        <w:t xml:space="preserve">              $ref: '#/components/schemas/NwdafFunction-Multiple'</w:t>
      </w:r>
    </w:p>
    <w:p w14:paraId="63BB5444" w14:textId="77777777" w:rsidR="00D445FF" w:rsidRDefault="00D445FF" w:rsidP="00D445FF">
      <w:pPr>
        <w:pStyle w:val="PL"/>
      </w:pPr>
      <w:r>
        <w:t xml:space="preserve">            ScpFunction:</w:t>
      </w:r>
    </w:p>
    <w:p w14:paraId="249C9C08" w14:textId="77777777" w:rsidR="00D445FF" w:rsidRDefault="00D445FF" w:rsidP="00D445FF">
      <w:pPr>
        <w:pStyle w:val="PL"/>
      </w:pPr>
      <w:r>
        <w:t xml:space="preserve">              $ref: '#/components/schemas/ScpFunction-Multiple'</w:t>
      </w:r>
    </w:p>
    <w:p w14:paraId="271AA4E4" w14:textId="77777777" w:rsidR="00D445FF" w:rsidRDefault="00D445FF" w:rsidP="00D445FF">
      <w:pPr>
        <w:pStyle w:val="PL"/>
      </w:pPr>
      <w:r>
        <w:t xml:space="preserve">            NefFunction:</w:t>
      </w:r>
    </w:p>
    <w:p w14:paraId="44348B54" w14:textId="77777777" w:rsidR="00D445FF" w:rsidRDefault="00D445FF" w:rsidP="00D445FF">
      <w:pPr>
        <w:pStyle w:val="PL"/>
      </w:pPr>
      <w:r>
        <w:t xml:space="preserve">              $ref: '#/components/schemas/NefFunction-Multiple'</w:t>
      </w:r>
    </w:p>
    <w:p w14:paraId="2ED200D0" w14:textId="77777777" w:rsidR="00D445FF" w:rsidRDefault="00D445FF" w:rsidP="00D445FF">
      <w:pPr>
        <w:pStyle w:val="PL"/>
      </w:pPr>
      <w:r>
        <w:t xml:space="preserve">            Configurable5QISet:</w:t>
      </w:r>
    </w:p>
    <w:p w14:paraId="49760999" w14:textId="77777777" w:rsidR="00D445FF" w:rsidRDefault="00D445FF" w:rsidP="00D445FF">
      <w:pPr>
        <w:pStyle w:val="PL"/>
      </w:pPr>
      <w:r>
        <w:t xml:space="preserve">              $ref: '#/components/schemas/Configurable5QISet-Multiple'</w:t>
      </w:r>
    </w:p>
    <w:p w14:paraId="505B0AD9" w14:textId="77777777" w:rsidR="00D445FF" w:rsidRDefault="00D445FF" w:rsidP="00D445FF">
      <w:pPr>
        <w:pStyle w:val="PL"/>
      </w:pPr>
      <w:r>
        <w:t xml:space="preserve">            Dynamic5QISet:</w:t>
      </w:r>
    </w:p>
    <w:p w14:paraId="4FBBFF9F" w14:textId="77777777" w:rsidR="00D445FF" w:rsidRDefault="00D445FF" w:rsidP="00D445FF">
      <w:pPr>
        <w:pStyle w:val="PL"/>
      </w:pPr>
      <w:r>
        <w:t xml:space="preserve">              $ref: '#/components/schemas/Dynamic5QISet-Multiple'</w:t>
      </w:r>
    </w:p>
    <w:p w14:paraId="7A4A59F7" w14:textId="77777777" w:rsidR="00D445FF" w:rsidRDefault="00D445FF" w:rsidP="00D445FF">
      <w:pPr>
        <w:pStyle w:val="PL"/>
      </w:pPr>
      <w:r>
        <w:t xml:space="preserve">            EcmConnectionInfo:</w:t>
      </w:r>
    </w:p>
    <w:p w14:paraId="116A4574" w14:textId="77777777" w:rsidR="00D445FF" w:rsidRDefault="00D445FF" w:rsidP="00D445FF">
      <w:pPr>
        <w:pStyle w:val="PL"/>
      </w:pPr>
      <w:r>
        <w:t xml:space="preserve">              $ref: '#/components/schemas/EcmConnectionInfo-Multiple'</w:t>
      </w:r>
    </w:p>
    <w:p w14:paraId="0A7992CE" w14:textId="77777777" w:rsidR="00D445FF" w:rsidRDefault="00D445FF" w:rsidP="00D445FF">
      <w:pPr>
        <w:pStyle w:val="PL"/>
        <w:rPr>
          <w:ins w:id="58" w:author="huawei-rev1" w:date="2022-08-05T15:07:00Z"/>
        </w:rPr>
      </w:pPr>
      <w:ins w:id="59" w:author="huawei-rev1" w:date="2022-08-05T15:07:00Z">
        <w:r>
          <w:t xml:space="preserve">            EASDFFunction:</w:t>
        </w:r>
      </w:ins>
    </w:p>
    <w:p w14:paraId="34F73C32" w14:textId="750193D8" w:rsidR="00D445FF" w:rsidRDefault="00D445FF" w:rsidP="00D445FF">
      <w:pPr>
        <w:pStyle w:val="PL"/>
        <w:rPr>
          <w:ins w:id="60" w:author="huawei-rev1" w:date="2022-08-05T15:07:00Z"/>
        </w:rPr>
      </w:pPr>
      <w:ins w:id="61" w:author="huawei-rev1" w:date="2022-08-05T15:07:00Z">
        <w:r>
          <w:t xml:space="preserve">              $ref: '#/components/schemas/EASDFFunction-Multiple'</w:t>
        </w:r>
      </w:ins>
    </w:p>
    <w:p w14:paraId="5891A959" w14:textId="77777777" w:rsidR="00D445FF" w:rsidRDefault="00D445FF" w:rsidP="00D445FF">
      <w:pPr>
        <w:pStyle w:val="PL"/>
      </w:pPr>
    </w:p>
    <w:p w14:paraId="0BCD27D4" w14:textId="77777777" w:rsidR="00D445FF" w:rsidRDefault="00D445FF" w:rsidP="00D445FF">
      <w:pPr>
        <w:pStyle w:val="PL"/>
      </w:pPr>
      <w:r>
        <w:t xml:space="preserve">    AmfFunction-Single:</w:t>
      </w:r>
    </w:p>
    <w:p w14:paraId="587DA570" w14:textId="77777777" w:rsidR="00D445FF" w:rsidRDefault="00D445FF" w:rsidP="00D445FF">
      <w:pPr>
        <w:pStyle w:val="PL"/>
      </w:pPr>
      <w:r>
        <w:t xml:space="preserve">      allOf:</w:t>
      </w:r>
    </w:p>
    <w:p w14:paraId="6740A715" w14:textId="77777777" w:rsidR="00D445FF" w:rsidRDefault="00D445FF" w:rsidP="00D445FF">
      <w:pPr>
        <w:pStyle w:val="PL"/>
      </w:pPr>
      <w:r>
        <w:t xml:space="preserve">        - $ref: 'TS28623_GenericNrm.yaml#/components/schemas/Top'</w:t>
      </w:r>
    </w:p>
    <w:p w14:paraId="3656B1F6" w14:textId="77777777" w:rsidR="00D445FF" w:rsidRDefault="00D445FF" w:rsidP="00D445FF">
      <w:pPr>
        <w:pStyle w:val="PL"/>
      </w:pPr>
      <w:r>
        <w:t xml:space="preserve">        - type: object</w:t>
      </w:r>
    </w:p>
    <w:p w14:paraId="36F60255" w14:textId="77777777" w:rsidR="00D445FF" w:rsidRDefault="00D445FF" w:rsidP="00D445FF">
      <w:pPr>
        <w:pStyle w:val="PL"/>
      </w:pPr>
      <w:r>
        <w:t xml:space="preserve">          properties:</w:t>
      </w:r>
    </w:p>
    <w:p w14:paraId="16C45A29" w14:textId="77777777" w:rsidR="00D445FF" w:rsidRDefault="00D445FF" w:rsidP="00D445FF">
      <w:pPr>
        <w:pStyle w:val="PL"/>
      </w:pPr>
      <w:r>
        <w:t xml:space="preserve">            attributes:</w:t>
      </w:r>
    </w:p>
    <w:p w14:paraId="05C3A439" w14:textId="77777777" w:rsidR="00D445FF" w:rsidRDefault="00D445FF" w:rsidP="00D445FF">
      <w:pPr>
        <w:pStyle w:val="PL"/>
      </w:pPr>
      <w:r>
        <w:t xml:space="preserve">              allOf:</w:t>
      </w:r>
    </w:p>
    <w:p w14:paraId="3D7FE391" w14:textId="77777777" w:rsidR="00D445FF" w:rsidRDefault="00D445FF" w:rsidP="00D445FF">
      <w:pPr>
        <w:pStyle w:val="PL"/>
      </w:pPr>
      <w:r>
        <w:t xml:space="preserve">                - $ref: 'TS28623_GenericNrm.yaml#/components/schemas/ManagedFunction-Attr'</w:t>
      </w:r>
    </w:p>
    <w:p w14:paraId="6E4A08BD" w14:textId="77777777" w:rsidR="00D445FF" w:rsidRDefault="00D445FF" w:rsidP="00D445FF">
      <w:pPr>
        <w:pStyle w:val="PL"/>
      </w:pPr>
      <w:r>
        <w:t xml:space="preserve">                - type: object</w:t>
      </w:r>
    </w:p>
    <w:p w14:paraId="293E3D69" w14:textId="77777777" w:rsidR="00D445FF" w:rsidRDefault="00D445FF" w:rsidP="00D445FF">
      <w:pPr>
        <w:pStyle w:val="PL"/>
      </w:pPr>
      <w:r>
        <w:t xml:space="preserve">                  properties:</w:t>
      </w:r>
    </w:p>
    <w:p w14:paraId="53C6BDA2" w14:textId="77777777" w:rsidR="00D445FF" w:rsidRDefault="00D445FF" w:rsidP="00D445FF">
      <w:pPr>
        <w:pStyle w:val="PL"/>
      </w:pPr>
      <w:r>
        <w:t xml:space="preserve">                    plmnIdList:</w:t>
      </w:r>
    </w:p>
    <w:p w14:paraId="0A65DD8D" w14:textId="77777777" w:rsidR="00D445FF" w:rsidRDefault="00D445FF" w:rsidP="00D445FF">
      <w:pPr>
        <w:pStyle w:val="PL"/>
      </w:pPr>
      <w:r>
        <w:t xml:space="preserve">                      $ref: 'TS28541_NrNrm.yaml#/components/schemas/PlmnIdList'</w:t>
      </w:r>
    </w:p>
    <w:p w14:paraId="00F11AB5" w14:textId="77777777" w:rsidR="00D445FF" w:rsidRDefault="00D445FF" w:rsidP="00D445FF">
      <w:pPr>
        <w:pStyle w:val="PL"/>
      </w:pPr>
      <w:r>
        <w:t xml:space="preserve">                    amfIdentifier:</w:t>
      </w:r>
    </w:p>
    <w:p w14:paraId="3C9A32DF" w14:textId="77777777" w:rsidR="00D445FF" w:rsidRDefault="00D445FF" w:rsidP="00D445FF">
      <w:pPr>
        <w:pStyle w:val="PL"/>
      </w:pPr>
      <w:r>
        <w:t xml:space="preserve">                      $ref: '#/components/schemas/AmfIdentifier'</w:t>
      </w:r>
    </w:p>
    <w:p w14:paraId="029E79CC" w14:textId="77777777" w:rsidR="00D445FF" w:rsidRDefault="00D445FF" w:rsidP="00D445FF">
      <w:pPr>
        <w:pStyle w:val="PL"/>
      </w:pPr>
      <w:r>
        <w:t xml:space="preserve">                    sBIFqdn:</w:t>
      </w:r>
    </w:p>
    <w:p w14:paraId="14B32B74" w14:textId="77777777" w:rsidR="00D445FF" w:rsidRDefault="00D445FF" w:rsidP="00D445FF">
      <w:pPr>
        <w:pStyle w:val="PL"/>
      </w:pPr>
      <w:r>
        <w:t xml:space="preserve">                      type: string</w:t>
      </w:r>
    </w:p>
    <w:p w14:paraId="3896B84A" w14:textId="77777777" w:rsidR="00D445FF" w:rsidRDefault="00D445FF" w:rsidP="00D445FF">
      <w:pPr>
        <w:pStyle w:val="PL"/>
      </w:pPr>
      <w:r>
        <w:t xml:space="preserve">                    interPlmnFQDN:</w:t>
      </w:r>
    </w:p>
    <w:p w14:paraId="0928D3BD" w14:textId="77777777" w:rsidR="00D445FF" w:rsidRDefault="00D445FF" w:rsidP="00D445FF">
      <w:pPr>
        <w:pStyle w:val="PL"/>
      </w:pPr>
      <w:r>
        <w:t xml:space="preserve">                      type: string</w:t>
      </w:r>
    </w:p>
    <w:p w14:paraId="7E4FBFDD" w14:textId="77777777" w:rsidR="00D445FF" w:rsidRDefault="00D445FF" w:rsidP="00D445FF">
      <w:pPr>
        <w:pStyle w:val="PL"/>
      </w:pPr>
      <w:r>
        <w:t xml:space="preserve">                    taiList:</w:t>
      </w:r>
    </w:p>
    <w:p w14:paraId="5480890E" w14:textId="77777777" w:rsidR="00D445FF" w:rsidRDefault="00D445FF" w:rsidP="00D445FF">
      <w:pPr>
        <w:pStyle w:val="PL"/>
      </w:pPr>
      <w:r>
        <w:t xml:space="preserve">                      $ref: '#/components/schemas/TaiList'</w:t>
      </w:r>
    </w:p>
    <w:p w14:paraId="6216BD05" w14:textId="77777777" w:rsidR="00D445FF" w:rsidRDefault="00D445FF" w:rsidP="00D445FF">
      <w:pPr>
        <w:pStyle w:val="PL"/>
      </w:pPr>
      <w:r>
        <w:t xml:space="preserve">                    taiRangeList:</w:t>
      </w:r>
    </w:p>
    <w:p w14:paraId="1D5E47FA" w14:textId="77777777" w:rsidR="00D445FF" w:rsidRDefault="00D445FF" w:rsidP="00D445FF">
      <w:pPr>
        <w:pStyle w:val="PL"/>
      </w:pPr>
      <w:r>
        <w:t xml:space="preserve">                      type: array</w:t>
      </w:r>
    </w:p>
    <w:p w14:paraId="44FC0F85" w14:textId="77777777" w:rsidR="00D445FF" w:rsidRDefault="00D445FF" w:rsidP="00D445FF">
      <w:pPr>
        <w:pStyle w:val="PL"/>
      </w:pPr>
      <w:r>
        <w:t xml:space="preserve">                      items:</w:t>
      </w:r>
    </w:p>
    <w:p w14:paraId="14EC4905" w14:textId="77777777" w:rsidR="00D445FF" w:rsidRDefault="00D445FF" w:rsidP="00D445FF">
      <w:pPr>
        <w:pStyle w:val="PL"/>
      </w:pPr>
      <w:r>
        <w:t xml:space="preserve">                        $ref: '#/components/schemas/TaiRange'</w:t>
      </w:r>
    </w:p>
    <w:p w14:paraId="47BA0747" w14:textId="77777777" w:rsidR="00D445FF" w:rsidRDefault="00D445FF" w:rsidP="00D445FF">
      <w:pPr>
        <w:pStyle w:val="PL"/>
      </w:pPr>
      <w:r>
        <w:t xml:space="preserve">                    weightFactor:</w:t>
      </w:r>
    </w:p>
    <w:p w14:paraId="46B60D0D" w14:textId="77777777" w:rsidR="00D445FF" w:rsidRDefault="00D445FF" w:rsidP="00D445FF">
      <w:pPr>
        <w:pStyle w:val="PL"/>
      </w:pPr>
      <w:r>
        <w:t xml:space="preserve">                      $ref: '#/components/schemas/WeightFactor'</w:t>
      </w:r>
    </w:p>
    <w:p w14:paraId="511F98E4" w14:textId="77777777" w:rsidR="00D445FF" w:rsidRDefault="00D445FF" w:rsidP="00D445FF">
      <w:pPr>
        <w:pStyle w:val="PL"/>
      </w:pPr>
      <w:r>
        <w:t xml:space="preserve">                    snssaiList:</w:t>
      </w:r>
    </w:p>
    <w:p w14:paraId="4439559E" w14:textId="77777777" w:rsidR="00D445FF" w:rsidRDefault="00D445FF" w:rsidP="00D445FF">
      <w:pPr>
        <w:pStyle w:val="PL"/>
      </w:pPr>
      <w:r>
        <w:t xml:space="preserve">                      $ref: '#/components/schemas/SnssaiList'</w:t>
      </w:r>
    </w:p>
    <w:p w14:paraId="669672BA" w14:textId="77777777" w:rsidR="00D445FF" w:rsidRDefault="00D445FF" w:rsidP="00D445FF">
      <w:pPr>
        <w:pStyle w:val="PL"/>
      </w:pPr>
      <w:r>
        <w:t xml:space="preserve">                    cNSIIdList:</w:t>
      </w:r>
    </w:p>
    <w:p w14:paraId="34BC2BBA" w14:textId="77777777" w:rsidR="00D445FF" w:rsidRDefault="00D445FF" w:rsidP="00D445FF">
      <w:pPr>
        <w:pStyle w:val="PL"/>
      </w:pPr>
      <w:r>
        <w:t xml:space="preserve">                      $ref: '#/components/schemas/CNSIIdList'</w:t>
      </w:r>
    </w:p>
    <w:p w14:paraId="31E65676" w14:textId="77777777" w:rsidR="00D445FF" w:rsidRDefault="00D445FF" w:rsidP="00D445FF">
      <w:pPr>
        <w:pStyle w:val="PL"/>
      </w:pPr>
      <w:r>
        <w:t xml:space="preserve">                    gUAMIdList:</w:t>
      </w:r>
    </w:p>
    <w:p w14:paraId="6C8FC92D" w14:textId="77777777" w:rsidR="00D445FF" w:rsidRDefault="00D445FF" w:rsidP="00D445FF">
      <w:pPr>
        <w:pStyle w:val="PL"/>
      </w:pPr>
      <w:r>
        <w:t xml:space="preserve">                      type: array</w:t>
      </w:r>
    </w:p>
    <w:p w14:paraId="6325BB28" w14:textId="77777777" w:rsidR="00D445FF" w:rsidRDefault="00D445FF" w:rsidP="00D445FF">
      <w:pPr>
        <w:pStyle w:val="PL"/>
      </w:pPr>
      <w:r>
        <w:t xml:space="preserve">                      items: </w:t>
      </w:r>
    </w:p>
    <w:p w14:paraId="3989D874" w14:textId="77777777" w:rsidR="00D445FF" w:rsidRDefault="00D445FF" w:rsidP="00D445FF">
      <w:pPr>
        <w:pStyle w:val="PL"/>
      </w:pPr>
      <w:r>
        <w:t xml:space="preserve">                        $ref: '#/components/schemas/GUAMInfo'</w:t>
      </w:r>
    </w:p>
    <w:p w14:paraId="7841BBB2" w14:textId="77777777" w:rsidR="00D445FF" w:rsidRDefault="00D445FF" w:rsidP="00D445FF">
      <w:pPr>
        <w:pStyle w:val="PL"/>
      </w:pPr>
      <w:r>
        <w:t xml:space="preserve">                    backupInfoAmfFailure:</w:t>
      </w:r>
    </w:p>
    <w:p w14:paraId="0CCA888A" w14:textId="77777777" w:rsidR="00D445FF" w:rsidRDefault="00D445FF" w:rsidP="00D445FF">
      <w:pPr>
        <w:pStyle w:val="PL"/>
      </w:pPr>
      <w:r>
        <w:lastRenderedPageBreak/>
        <w:t xml:space="preserve">                      type: array</w:t>
      </w:r>
    </w:p>
    <w:p w14:paraId="50E4C6C3" w14:textId="77777777" w:rsidR="00D445FF" w:rsidRDefault="00D445FF" w:rsidP="00D445FF">
      <w:pPr>
        <w:pStyle w:val="PL"/>
      </w:pPr>
      <w:r>
        <w:t xml:space="preserve">                      items:</w:t>
      </w:r>
    </w:p>
    <w:p w14:paraId="73A9FC41" w14:textId="77777777" w:rsidR="00D445FF" w:rsidRDefault="00D445FF" w:rsidP="00D445FF">
      <w:pPr>
        <w:pStyle w:val="PL"/>
      </w:pPr>
      <w:r>
        <w:t xml:space="preserve">                        $ref: '#/components/schemas/GUAMInfo'</w:t>
      </w:r>
    </w:p>
    <w:p w14:paraId="5B3F4C83" w14:textId="77777777" w:rsidR="00D445FF" w:rsidRDefault="00D445FF" w:rsidP="00D445FF">
      <w:pPr>
        <w:pStyle w:val="PL"/>
      </w:pPr>
      <w:r>
        <w:t xml:space="preserve">                    backupInfoAmfRemoval:</w:t>
      </w:r>
    </w:p>
    <w:p w14:paraId="26672405" w14:textId="77777777" w:rsidR="00D445FF" w:rsidRDefault="00D445FF" w:rsidP="00D445FF">
      <w:pPr>
        <w:pStyle w:val="PL"/>
      </w:pPr>
      <w:r>
        <w:t xml:space="preserve">                      type: array</w:t>
      </w:r>
    </w:p>
    <w:p w14:paraId="5DDD92E8" w14:textId="77777777" w:rsidR="00D445FF" w:rsidRDefault="00D445FF" w:rsidP="00D445FF">
      <w:pPr>
        <w:pStyle w:val="PL"/>
      </w:pPr>
      <w:r>
        <w:t xml:space="preserve">                      items:</w:t>
      </w:r>
    </w:p>
    <w:p w14:paraId="1859A5E0" w14:textId="77777777" w:rsidR="00D445FF" w:rsidRDefault="00D445FF" w:rsidP="00D445FF">
      <w:pPr>
        <w:pStyle w:val="PL"/>
      </w:pPr>
      <w:r>
        <w:t xml:space="preserve">                        $ref: '#/components/schemas/GUAMInfo'</w:t>
      </w:r>
    </w:p>
    <w:p w14:paraId="423D42D0" w14:textId="77777777" w:rsidR="00D445FF" w:rsidRDefault="00D445FF" w:rsidP="00D445FF">
      <w:pPr>
        <w:pStyle w:val="PL"/>
      </w:pPr>
      <w:r>
        <w:t xml:space="preserve">                    amfSetRef:</w:t>
      </w:r>
    </w:p>
    <w:p w14:paraId="4339077E" w14:textId="77777777" w:rsidR="00D445FF" w:rsidRDefault="00D445FF" w:rsidP="00D445FF">
      <w:pPr>
        <w:pStyle w:val="PL"/>
      </w:pPr>
      <w:r>
        <w:t xml:space="preserve">                      $ref: 'TS28623_ComDefs.yaml#/components/schemas/Dn'</w:t>
      </w:r>
    </w:p>
    <w:p w14:paraId="7DE1561F" w14:textId="77777777" w:rsidR="00D445FF" w:rsidRDefault="00D445FF" w:rsidP="00D445FF">
      <w:pPr>
        <w:pStyle w:val="PL"/>
      </w:pPr>
      <w:r>
        <w:t xml:space="preserve">                    managedNFProfile:</w:t>
      </w:r>
    </w:p>
    <w:p w14:paraId="48B1CBF0" w14:textId="77777777" w:rsidR="00D445FF" w:rsidRDefault="00D445FF" w:rsidP="00D445FF">
      <w:pPr>
        <w:pStyle w:val="PL"/>
      </w:pPr>
      <w:r>
        <w:t xml:space="preserve">                      $ref: '#/components/schemas/ManagedNFProfile'</w:t>
      </w:r>
    </w:p>
    <w:p w14:paraId="67E98695" w14:textId="77777777" w:rsidR="00D445FF" w:rsidRDefault="00D445FF" w:rsidP="00D445FF">
      <w:pPr>
        <w:pStyle w:val="PL"/>
      </w:pPr>
      <w:r>
        <w:t xml:space="preserve">                    commModelList:</w:t>
      </w:r>
    </w:p>
    <w:p w14:paraId="04DCFE84" w14:textId="77777777" w:rsidR="00D445FF" w:rsidRDefault="00D445FF" w:rsidP="00D445FF">
      <w:pPr>
        <w:pStyle w:val="PL"/>
      </w:pPr>
      <w:r>
        <w:t xml:space="preserve">                      $ref: '#/components/schemas/CommModelList'</w:t>
      </w:r>
    </w:p>
    <w:p w14:paraId="2D1CAF26" w14:textId="77777777" w:rsidR="00D445FF" w:rsidRDefault="00D445FF" w:rsidP="00D445FF">
      <w:pPr>
        <w:pStyle w:val="PL"/>
      </w:pPr>
      <w:r>
        <w:t xml:space="preserve">        - $ref: 'TS28623_GenericNrm.yaml#/components/schemas/ManagedFunction-ncO'</w:t>
      </w:r>
    </w:p>
    <w:p w14:paraId="40780A30" w14:textId="77777777" w:rsidR="00D445FF" w:rsidRDefault="00D445FF" w:rsidP="00D445FF">
      <w:pPr>
        <w:pStyle w:val="PL"/>
      </w:pPr>
      <w:r>
        <w:t xml:space="preserve">        - type: object</w:t>
      </w:r>
    </w:p>
    <w:p w14:paraId="582BB4EB" w14:textId="77777777" w:rsidR="00D445FF" w:rsidRDefault="00D445FF" w:rsidP="00D445FF">
      <w:pPr>
        <w:pStyle w:val="PL"/>
      </w:pPr>
      <w:r>
        <w:t xml:space="preserve">          properties:</w:t>
      </w:r>
    </w:p>
    <w:p w14:paraId="1FC88147" w14:textId="77777777" w:rsidR="00D445FF" w:rsidRDefault="00D445FF" w:rsidP="00D445FF">
      <w:pPr>
        <w:pStyle w:val="PL"/>
      </w:pPr>
      <w:r>
        <w:t xml:space="preserve">            EP_N2:</w:t>
      </w:r>
    </w:p>
    <w:p w14:paraId="6A143577" w14:textId="77777777" w:rsidR="00D445FF" w:rsidRDefault="00D445FF" w:rsidP="00D445FF">
      <w:pPr>
        <w:pStyle w:val="PL"/>
      </w:pPr>
      <w:r>
        <w:t xml:space="preserve">              $ref: '#/components/schemas/EP_N2-Multiple'</w:t>
      </w:r>
    </w:p>
    <w:p w14:paraId="24540AAC" w14:textId="77777777" w:rsidR="00D445FF" w:rsidRDefault="00D445FF" w:rsidP="00D445FF">
      <w:pPr>
        <w:pStyle w:val="PL"/>
      </w:pPr>
      <w:r>
        <w:t xml:space="preserve">            EP_N8:</w:t>
      </w:r>
    </w:p>
    <w:p w14:paraId="472A264D" w14:textId="77777777" w:rsidR="00D445FF" w:rsidRDefault="00D445FF" w:rsidP="00D445FF">
      <w:pPr>
        <w:pStyle w:val="PL"/>
      </w:pPr>
      <w:r>
        <w:t xml:space="preserve">              $ref: '#/components/schemas/EP_N8-Multiple'</w:t>
      </w:r>
    </w:p>
    <w:p w14:paraId="370C2C31" w14:textId="77777777" w:rsidR="00D445FF" w:rsidRDefault="00D445FF" w:rsidP="00D445FF">
      <w:pPr>
        <w:pStyle w:val="PL"/>
      </w:pPr>
      <w:r>
        <w:t xml:space="preserve">            EP_N11:</w:t>
      </w:r>
    </w:p>
    <w:p w14:paraId="690833EE" w14:textId="77777777" w:rsidR="00D445FF" w:rsidRDefault="00D445FF" w:rsidP="00D445FF">
      <w:pPr>
        <w:pStyle w:val="PL"/>
      </w:pPr>
      <w:r>
        <w:t xml:space="preserve">              $ref: '#/components/schemas/EP_N11-Multiple'</w:t>
      </w:r>
    </w:p>
    <w:p w14:paraId="7ABD3362" w14:textId="77777777" w:rsidR="00D445FF" w:rsidRDefault="00D445FF" w:rsidP="00D445FF">
      <w:pPr>
        <w:pStyle w:val="PL"/>
      </w:pPr>
      <w:r>
        <w:t xml:space="preserve">            EP_N12:</w:t>
      </w:r>
    </w:p>
    <w:p w14:paraId="47693574" w14:textId="77777777" w:rsidR="00D445FF" w:rsidRDefault="00D445FF" w:rsidP="00D445FF">
      <w:pPr>
        <w:pStyle w:val="PL"/>
      </w:pPr>
      <w:r>
        <w:t xml:space="preserve">              $ref: '#/components/schemas/EP_N12-Multiple'</w:t>
      </w:r>
    </w:p>
    <w:p w14:paraId="2A3490EA" w14:textId="77777777" w:rsidR="00D445FF" w:rsidRDefault="00D445FF" w:rsidP="00D445FF">
      <w:pPr>
        <w:pStyle w:val="PL"/>
      </w:pPr>
      <w:r>
        <w:t xml:space="preserve">            EP_N14:</w:t>
      </w:r>
    </w:p>
    <w:p w14:paraId="3DA81875" w14:textId="77777777" w:rsidR="00D445FF" w:rsidRDefault="00D445FF" w:rsidP="00D445FF">
      <w:pPr>
        <w:pStyle w:val="PL"/>
      </w:pPr>
      <w:r>
        <w:t xml:space="preserve">              $ref: '#/components/schemas/EP_N14-Multiple'</w:t>
      </w:r>
    </w:p>
    <w:p w14:paraId="74BF03DD" w14:textId="77777777" w:rsidR="00D445FF" w:rsidRDefault="00D445FF" w:rsidP="00D445FF">
      <w:pPr>
        <w:pStyle w:val="PL"/>
      </w:pPr>
      <w:r>
        <w:t xml:space="preserve">            EP_N15:</w:t>
      </w:r>
    </w:p>
    <w:p w14:paraId="5F041A70" w14:textId="77777777" w:rsidR="00D445FF" w:rsidRDefault="00D445FF" w:rsidP="00D445FF">
      <w:pPr>
        <w:pStyle w:val="PL"/>
      </w:pPr>
      <w:r>
        <w:t xml:space="preserve">              $ref: '#/components/schemas/EP_N15-Multiple'</w:t>
      </w:r>
    </w:p>
    <w:p w14:paraId="3B771CEB" w14:textId="77777777" w:rsidR="00D445FF" w:rsidRDefault="00D445FF" w:rsidP="00D445FF">
      <w:pPr>
        <w:pStyle w:val="PL"/>
      </w:pPr>
      <w:r>
        <w:t xml:space="preserve">            EP_N17:</w:t>
      </w:r>
    </w:p>
    <w:p w14:paraId="639D423A" w14:textId="77777777" w:rsidR="00D445FF" w:rsidRDefault="00D445FF" w:rsidP="00D445FF">
      <w:pPr>
        <w:pStyle w:val="PL"/>
      </w:pPr>
      <w:r>
        <w:t xml:space="preserve">              $ref: '#/components/schemas/EP_N17-Multiple'</w:t>
      </w:r>
    </w:p>
    <w:p w14:paraId="2302A9A0" w14:textId="77777777" w:rsidR="00D445FF" w:rsidRDefault="00D445FF" w:rsidP="00D445FF">
      <w:pPr>
        <w:pStyle w:val="PL"/>
      </w:pPr>
      <w:r>
        <w:t xml:space="preserve">            EP_N20:</w:t>
      </w:r>
    </w:p>
    <w:p w14:paraId="383230F3" w14:textId="77777777" w:rsidR="00D445FF" w:rsidRDefault="00D445FF" w:rsidP="00D445FF">
      <w:pPr>
        <w:pStyle w:val="PL"/>
      </w:pPr>
      <w:r>
        <w:t xml:space="preserve">              $ref: '#/components/schemas/EP_N20-Multiple'</w:t>
      </w:r>
    </w:p>
    <w:p w14:paraId="788C9B3D" w14:textId="77777777" w:rsidR="00D445FF" w:rsidRDefault="00D445FF" w:rsidP="00D445FF">
      <w:pPr>
        <w:pStyle w:val="PL"/>
      </w:pPr>
      <w:r>
        <w:t xml:space="preserve">            EP_N22:</w:t>
      </w:r>
    </w:p>
    <w:p w14:paraId="452C5F82" w14:textId="77777777" w:rsidR="00D445FF" w:rsidRDefault="00D445FF" w:rsidP="00D445FF">
      <w:pPr>
        <w:pStyle w:val="PL"/>
      </w:pPr>
      <w:r>
        <w:t xml:space="preserve">              $ref: '#/components/schemas/EP_N22-Multiple'</w:t>
      </w:r>
    </w:p>
    <w:p w14:paraId="5258CAE1" w14:textId="77777777" w:rsidR="00D445FF" w:rsidRDefault="00D445FF" w:rsidP="00D445FF">
      <w:pPr>
        <w:pStyle w:val="PL"/>
      </w:pPr>
      <w:r>
        <w:t xml:space="preserve">            EP_N26:</w:t>
      </w:r>
    </w:p>
    <w:p w14:paraId="336BEC9C" w14:textId="77777777" w:rsidR="00D445FF" w:rsidRDefault="00D445FF" w:rsidP="00D445FF">
      <w:pPr>
        <w:pStyle w:val="PL"/>
      </w:pPr>
      <w:r>
        <w:t xml:space="preserve">              $ref: '#/components/schemas/EP_N26-Multiple'</w:t>
      </w:r>
    </w:p>
    <w:p w14:paraId="4E60F277" w14:textId="77777777" w:rsidR="00D445FF" w:rsidRDefault="00D445FF" w:rsidP="00D445FF">
      <w:pPr>
        <w:pStyle w:val="PL"/>
      </w:pPr>
      <w:r>
        <w:t xml:space="preserve">            EP_NLS:</w:t>
      </w:r>
    </w:p>
    <w:p w14:paraId="7842983E" w14:textId="77777777" w:rsidR="00D445FF" w:rsidRDefault="00D445FF" w:rsidP="00D445FF">
      <w:pPr>
        <w:pStyle w:val="PL"/>
      </w:pPr>
      <w:r>
        <w:t xml:space="preserve">              $ref: '#/components/schemas/EP_NLS-Multiple'</w:t>
      </w:r>
    </w:p>
    <w:p w14:paraId="2DD77AA3" w14:textId="77777777" w:rsidR="00D445FF" w:rsidRDefault="00D445FF" w:rsidP="00D445FF">
      <w:pPr>
        <w:pStyle w:val="PL"/>
      </w:pPr>
      <w:r>
        <w:t xml:space="preserve">            EP_NLG:</w:t>
      </w:r>
    </w:p>
    <w:p w14:paraId="3E887949" w14:textId="77777777" w:rsidR="00D445FF" w:rsidRDefault="00D445FF" w:rsidP="00D445FF">
      <w:pPr>
        <w:pStyle w:val="PL"/>
      </w:pPr>
      <w:r>
        <w:t xml:space="preserve">              $ref: '#/components/schemas/EP_NLG-Multiple'</w:t>
      </w:r>
    </w:p>
    <w:p w14:paraId="14A1B698" w14:textId="77777777" w:rsidR="00D445FF" w:rsidRDefault="00D445FF" w:rsidP="00D445FF">
      <w:pPr>
        <w:pStyle w:val="PL"/>
      </w:pPr>
      <w:r>
        <w:t xml:space="preserve">    AmfSet-Single:</w:t>
      </w:r>
    </w:p>
    <w:p w14:paraId="1AE6AD3A" w14:textId="77777777" w:rsidR="00D445FF" w:rsidRDefault="00D445FF" w:rsidP="00D445FF">
      <w:pPr>
        <w:pStyle w:val="PL"/>
      </w:pPr>
      <w:r>
        <w:t xml:space="preserve">      allOf:</w:t>
      </w:r>
    </w:p>
    <w:p w14:paraId="1E9052E7" w14:textId="77777777" w:rsidR="00D445FF" w:rsidRDefault="00D445FF" w:rsidP="00D445FF">
      <w:pPr>
        <w:pStyle w:val="PL"/>
      </w:pPr>
      <w:r>
        <w:t xml:space="preserve">        - $ref: 'TS28623_GenericNrm.yaml#/components/schemas/Top'</w:t>
      </w:r>
    </w:p>
    <w:p w14:paraId="21C930AD" w14:textId="77777777" w:rsidR="00D445FF" w:rsidRDefault="00D445FF" w:rsidP="00D445FF">
      <w:pPr>
        <w:pStyle w:val="PL"/>
      </w:pPr>
      <w:r>
        <w:t xml:space="preserve">        - type: object</w:t>
      </w:r>
    </w:p>
    <w:p w14:paraId="3E5D1EA3" w14:textId="77777777" w:rsidR="00D445FF" w:rsidRDefault="00D445FF" w:rsidP="00D445FF">
      <w:pPr>
        <w:pStyle w:val="PL"/>
      </w:pPr>
      <w:r>
        <w:t xml:space="preserve">          properties:</w:t>
      </w:r>
    </w:p>
    <w:p w14:paraId="156D1920" w14:textId="77777777" w:rsidR="00D445FF" w:rsidRDefault="00D445FF" w:rsidP="00D445FF">
      <w:pPr>
        <w:pStyle w:val="PL"/>
      </w:pPr>
      <w:r>
        <w:t xml:space="preserve">            attributes:</w:t>
      </w:r>
    </w:p>
    <w:p w14:paraId="1569A629" w14:textId="77777777" w:rsidR="00D445FF" w:rsidRDefault="00D445FF" w:rsidP="00D445FF">
      <w:pPr>
        <w:pStyle w:val="PL"/>
      </w:pPr>
      <w:r>
        <w:t xml:space="preserve">              allOf:</w:t>
      </w:r>
    </w:p>
    <w:p w14:paraId="11183BF4" w14:textId="77777777" w:rsidR="00D445FF" w:rsidRDefault="00D445FF" w:rsidP="00D445FF">
      <w:pPr>
        <w:pStyle w:val="PL"/>
      </w:pPr>
      <w:r>
        <w:t xml:space="preserve">                - $ref: 'TS28623_GenericNrm.yaml#/components/schemas/ManagedFunction-Attr'</w:t>
      </w:r>
    </w:p>
    <w:p w14:paraId="69C0B6EF" w14:textId="77777777" w:rsidR="00D445FF" w:rsidRDefault="00D445FF" w:rsidP="00D445FF">
      <w:pPr>
        <w:pStyle w:val="PL"/>
      </w:pPr>
      <w:r>
        <w:t xml:space="preserve">                - type: object</w:t>
      </w:r>
    </w:p>
    <w:p w14:paraId="2136F0FA" w14:textId="77777777" w:rsidR="00D445FF" w:rsidRDefault="00D445FF" w:rsidP="00D445FF">
      <w:pPr>
        <w:pStyle w:val="PL"/>
      </w:pPr>
      <w:r>
        <w:t xml:space="preserve">                  properties:</w:t>
      </w:r>
    </w:p>
    <w:p w14:paraId="53C76DDA" w14:textId="77777777" w:rsidR="00D445FF" w:rsidRDefault="00D445FF" w:rsidP="00D445FF">
      <w:pPr>
        <w:pStyle w:val="PL"/>
      </w:pPr>
      <w:r>
        <w:t xml:space="preserve">                    plmnIdList:</w:t>
      </w:r>
    </w:p>
    <w:p w14:paraId="24CE2587" w14:textId="77777777" w:rsidR="00D445FF" w:rsidRDefault="00D445FF" w:rsidP="00D445FF">
      <w:pPr>
        <w:pStyle w:val="PL"/>
      </w:pPr>
      <w:r>
        <w:t xml:space="preserve">                      $ref: 'TS28541_NrNrm.yaml#/components/schemas/PlmnIdList'</w:t>
      </w:r>
    </w:p>
    <w:p w14:paraId="13828403" w14:textId="77777777" w:rsidR="00D445FF" w:rsidRDefault="00D445FF" w:rsidP="00D445FF">
      <w:pPr>
        <w:pStyle w:val="PL"/>
      </w:pPr>
      <w:r>
        <w:t xml:space="preserve">                    nRTACList:</w:t>
      </w:r>
    </w:p>
    <w:p w14:paraId="110F2402" w14:textId="77777777" w:rsidR="00D445FF" w:rsidRDefault="00D445FF" w:rsidP="00D445FF">
      <w:pPr>
        <w:pStyle w:val="PL"/>
      </w:pPr>
      <w:r>
        <w:t xml:space="preserve">                      $ref: '#/components/schemas/TACList'</w:t>
      </w:r>
    </w:p>
    <w:p w14:paraId="0CE52E0E" w14:textId="77777777" w:rsidR="00D445FF" w:rsidRDefault="00D445FF" w:rsidP="00D445FF">
      <w:pPr>
        <w:pStyle w:val="PL"/>
      </w:pPr>
      <w:r>
        <w:t xml:space="preserve">                    amfSetId:</w:t>
      </w:r>
    </w:p>
    <w:p w14:paraId="4F2493F2" w14:textId="77777777" w:rsidR="00D445FF" w:rsidRDefault="00D445FF" w:rsidP="00D445FF">
      <w:pPr>
        <w:pStyle w:val="PL"/>
      </w:pPr>
      <w:r>
        <w:t xml:space="preserve">                      $ref: '#/components/schemas/AmfSetId'</w:t>
      </w:r>
    </w:p>
    <w:p w14:paraId="494C81FB" w14:textId="77777777" w:rsidR="00D445FF" w:rsidRDefault="00D445FF" w:rsidP="00D445FF">
      <w:pPr>
        <w:pStyle w:val="PL"/>
      </w:pPr>
      <w:r>
        <w:t xml:space="preserve">                    snssaiList:</w:t>
      </w:r>
    </w:p>
    <w:p w14:paraId="17235693" w14:textId="77777777" w:rsidR="00D445FF" w:rsidRDefault="00D445FF" w:rsidP="00D445FF">
      <w:pPr>
        <w:pStyle w:val="PL"/>
      </w:pPr>
      <w:r>
        <w:t xml:space="preserve">                      $ref: '#/components/schemas/SnssaiList'</w:t>
      </w:r>
    </w:p>
    <w:p w14:paraId="41BCF774" w14:textId="77777777" w:rsidR="00D445FF" w:rsidRDefault="00D445FF" w:rsidP="00D445FF">
      <w:pPr>
        <w:pStyle w:val="PL"/>
      </w:pPr>
      <w:r>
        <w:t xml:space="preserve">                    aMFRegionRef:</w:t>
      </w:r>
    </w:p>
    <w:p w14:paraId="096E03DF" w14:textId="77777777" w:rsidR="00D445FF" w:rsidRDefault="00D445FF" w:rsidP="00D445FF">
      <w:pPr>
        <w:pStyle w:val="PL"/>
      </w:pPr>
      <w:r>
        <w:t xml:space="preserve">                      $ref: 'TS28623_ComDefs.yaml#/components/schemas/Dn'</w:t>
      </w:r>
    </w:p>
    <w:p w14:paraId="5C97369C" w14:textId="77777777" w:rsidR="00D445FF" w:rsidRDefault="00D445FF" w:rsidP="00D445FF">
      <w:pPr>
        <w:pStyle w:val="PL"/>
      </w:pPr>
      <w:r>
        <w:t xml:space="preserve">                    aMFSetMemberList:</w:t>
      </w:r>
    </w:p>
    <w:p w14:paraId="3016EC25" w14:textId="77777777" w:rsidR="00D445FF" w:rsidRDefault="00D445FF" w:rsidP="00D445FF">
      <w:pPr>
        <w:pStyle w:val="PL"/>
      </w:pPr>
      <w:r>
        <w:t xml:space="preserve">                      $ref: 'TS28623_ComDefs.yaml#/components/schemas/DnList'</w:t>
      </w:r>
    </w:p>
    <w:p w14:paraId="7A6E0960" w14:textId="77777777" w:rsidR="00D445FF" w:rsidRDefault="00D445FF" w:rsidP="00D445FF">
      <w:pPr>
        <w:pStyle w:val="PL"/>
      </w:pPr>
      <w:r>
        <w:t xml:space="preserve">    AmfRegion-Single:</w:t>
      </w:r>
    </w:p>
    <w:p w14:paraId="6A6AA215" w14:textId="77777777" w:rsidR="00D445FF" w:rsidRDefault="00D445FF" w:rsidP="00D445FF">
      <w:pPr>
        <w:pStyle w:val="PL"/>
      </w:pPr>
      <w:r>
        <w:t xml:space="preserve">      allOf:</w:t>
      </w:r>
    </w:p>
    <w:p w14:paraId="17D8E35C" w14:textId="77777777" w:rsidR="00D445FF" w:rsidRDefault="00D445FF" w:rsidP="00D445FF">
      <w:pPr>
        <w:pStyle w:val="PL"/>
      </w:pPr>
      <w:r>
        <w:t xml:space="preserve">        - $ref: 'TS28623_GenericNrm.yaml#/components/schemas/Top'</w:t>
      </w:r>
    </w:p>
    <w:p w14:paraId="76971131" w14:textId="77777777" w:rsidR="00D445FF" w:rsidRDefault="00D445FF" w:rsidP="00D445FF">
      <w:pPr>
        <w:pStyle w:val="PL"/>
      </w:pPr>
      <w:r>
        <w:t xml:space="preserve">        - type: object</w:t>
      </w:r>
    </w:p>
    <w:p w14:paraId="1C7B7DAA" w14:textId="77777777" w:rsidR="00D445FF" w:rsidRDefault="00D445FF" w:rsidP="00D445FF">
      <w:pPr>
        <w:pStyle w:val="PL"/>
      </w:pPr>
      <w:r>
        <w:t xml:space="preserve">          properties:</w:t>
      </w:r>
    </w:p>
    <w:p w14:paraId="489095C9" w14:textId="77777777" w:rsidR="00D445FF" w:rsidRDefault="00D445FF" w:rsidP="00D445FF">
      <w:pPr>
        <w:pStyle w:val="PL"/>
      </w:pPr>
      <w:r>
        <w:t xml:space="preserve">            attributes:</w:t>
      </w:r>
    </w:p>
    <w:p w14:paraId="6DCF0E3E" w14:textId="77777777" w:rsidR="00D445FF" w:rsidRDefault="00D445FF" w:rsidP="00D445FF">
      <w:pPr>
        <w:pStyle w:val="PL"/>
      </w:pPr>
      <w:r>
        <w:t xml:space="preserve">              allOf:</w:t>
      </w:r>
    </w:p>
    <w:p w14:paraId="3B6252A4" w14:textId="77777777" w:rsidR="00D445FF" w:rsidRDefault="00D445FF" w:rsidP="00D445FF">
      <w:pPr>
        <w:pStyle w:val="PL"/>
      </w:pPr>
      <w:r>
        <w:t xml:space="preserve">                - $ref: 'TS28623_GenericNrm.yaml#/components/schemas/ManagedFunction-Attr'</w:t>
      </w:r>
    </w:p>
    <w:p w14:paraId="460929A1" w14:textId="77777777" w:rsidR="00D445FF" w:rsidRDefault="00D445FF" w:rsidP="00D445FF">
      <w:pPr>
        <w:pStyle w:val="PL"/>
      </w:pPr>
      <w:r>
        <w:t xml:space="preserve">                - type: object</w:t>
      </w:r>
    </w:p>
    <w:p w14:paraId="688EED56" w14:textId="77777777" w:rsidR="00D445FF" w:rsidRDefault="00D445FF" w:rsidP="00D445FF">
      <w:pPr>
        <w:pStyle w:val="PL"/>
      </w:pPr>
      <w:r>
        <w:t xml:space="preserve">                  properties:</w:t>
      </w:r>
    </w:p>
    <w:p w14:paraId="4E33F301" w14:textId="77777777" w:rsidR="00D445FF" w:rsidRDefault="00D445FF" w:rsidP="00D445FF">
      <w:pPr>
        <w:pStyle w:val="PL"/>
      </w:pPr>
      <w:r>
        <w:t xml:space="preserve">                    plmnIdList:</w:t>
      </w:r>
    </w:p>
    <w:p w14:paraId="39FE4362" w14:textId="77777777" w:rsidR="00D445FF" w:rsidRDefault="00D445FF" w:rsidP="00D445FF">
      <w:pPr>
        <w:pStyle w:val="PL"/>
      </w:pPr>
      <w:r>
        <w:t xml:space="preserve">                      $ref: 'TS28541_NrNrm.yaml#/components/schemas/PlmnIdList'</w:t>
      </w:r>
    </w:p>
    <w:p w14:paraId="6A6BCE28" w14:textId="77777777" w:rsidR="00D445FF" w:rsidRDefault="00D445FF" w:rsidP="00D445FF">
      <w:pPr>
        <w:pStyle w:val="PL"/>
      </w:pPr>
      <w:r>
        <w:t xml:space="preserve">                    nRTACList:</w:t>
      </w:r>
    </w:p>
    <w:p w14:paraId="44D0C047" w14:textId="77777777" w:rsidR="00D445FF" w:rsidRDefault="00D445FF" w:rsidP="00D445FF">
      <w:pPr>
        <w:pStyle w:val="PL"/>
      </w:pPr>
      <w:r>
        <w:t xml:space="preserve">                      $ref: '#/components/schemas/TACList'</w:t>
      </w:r>
    </w:p>
    <w:p w14:paraId="176D4547" w14:textId="77777777" w:rsidR="00D445FF" w:rsidRDefault="00D445FF" w:rsidP="00D445FF">
      <w:pPr>
        <w:pStyle w:val="PL"/>
      </w:pPr>
      <w:r>
        <w:t xml:space="preserve">                    amfRegionId:</w:t>
      </w:r>
    </w:p>
    <w:p w14:paraId="56077455" w14:textId="77777777" w:rsidR="00D445FF" w:rsidRDefault="00D445FF" w:rsidP="00D445FF">
      <w:pPr>
        <w:pStyle w:val="PL"/>
      </w:pPr>
      <w:r>
        <w:t xml:space="preserve">                      $ref: '#/components/schemas/AmfRegionId'</w:t>
      </w:r>
    </w:p>
    <w:p w14:paraId="7706BBEA" w14:textId="77777777" w:rsidR="00D445FF" w:rsidRDefault="00D445FF" w:rsidP="00D445FF">
      <w:pPr>
        <w:pStyle w:val="PL"/>
      </w:pPr>
      <w:r>
        <w:lastRenderedPageBreak/>
        <w:t xml:space="preserve">                    snssaiList:</w:t>
      </w:r>
    </w:p>
    <w:p w14:paraId="5863F472" w14:textId="77777777" w:rsidR="00D445FF" w:rsidRDefault="00D445FF" w:rsidP="00D445FF">
      <w:pPr>
        <w:pStyle w:val="PL"/>
      </w:pPr>
      <w:r>
        <w:t xml:space="preserve">                      $ref: '#/components/schemas/SnssaiList'</w:t>
      </w:r>
    </w:p>
    <w:p w14:paraId="0DA59DBF" w14:textId="77777777" w:rsidR="00D445FF" w:rsidRDefault="00D445FF" w:rsidP="00D445FF">
      <w:pPr>
        <w:pStyle w:val="PL"/>
      </w:pPr>
      <w:r>
        <w:t xml:space="preserve">                    aMFSetListRef:</w:t>
      </w:r>
    </w:p>
    <w:p w14:paraId="25A1642E" w14:textId="77777777" w:rsidR="00D445FF" w:rsidRDefault="00D445FF" w:rsidP="00D445FF">
      <w:pPr>
        <w:pStyle w:val="PL"/>
      </w:pPr>
      <w:r>
        <w:t xml:space="preserve">                      $ref: 'TS28623_ComDefs.yaml#/components/schemas/DnList'</w:t>
      </w:r>
    </w:p>
    <w:p w14:paraId="3B8D109A" w14:textId="77777777" w:rsidR="00D445FF" w:rsidRDefault="00D445FF" w:rsidP="00D445FF">
      <w:pPr>
        <w:pStyle w:val="PL"/>
      </w:pPr>
      <w:r>
        <w:t xml:space="preserve">    SmfFunction-Single:</w:t>
      </w:r>
    </w:p>
    <w:p w14:paraId="2DC2C042" w14:textId="77777777" w:rsidR="00D445FF" w:rsidRDefault="00D445FF" w:rsidP="00D445FF">
      <w:pPr>
        <w:pStyle w:val="PL"/>
      </w:pPr>
      <w:r>
        <w:t xml:space="preserve">      allOf:</w:t>
      </w:r>
    </w:p>
    <w:p w14:paraId="2356756D" w14:textId="77777777" w:rsidR="00D445FF" w:rsidRDefault="00D445FF" w:rsidP="00D445FF">
      <w:pPr>
        <w:pStyle w:val="PL"/>
      </w:pPr>
      <w:r>
        <w:t xml:space="preserve">        - $ref: 'TS28623_GenericNrm.yaml#/components/schemas/Top'</w:t>
      </w:r>
    </w:p>
    <w:p w14:paraId="46E39B15" w14:textId="77777777" w:rsidR="00D445FF" w:rsidRDefault="00D445FF" w:rsidP="00D445FF">
      <w:pPr>
        <w:pStyle w:val="PL"/>
      </w:pPr>
      <w:r>
        <w:t xml:space="preserve">        - type: object</w:t>
      </w:r>
    </w:p>
    <w:p w14:paraId="24C14F38" w14:textId="77777777" w:rsidR="00D445FF" w:rsidRDefault="00D445FF" w:rsidP="00D445FF">
      <w:pPr>
        <w:pStyle w:val="PL"/>
      </w:pPr>
      <w:r>
        <w:t xml:space="preserve">          properties:</w:t>
      </w:r>
    </w:p>
    <w:p w14:paraId="2708E1F9" w14:textId="77777777" w:rsidR="00D445FF" w:rsidRDefault="00D445FF" w:rsidP="00D445FF">
      <w:pPr>
        <w:pStyle w:val="PL"/>
      </w:pPr>
      <w:r>
        <w:t xml:space="preserve">            attributes:</w:t>
      </w:r>
    </w:p>
    <w:p w14:paraId="1AD1E400" w14:textId="77777777" w:rsidR="00D445FF" w:rsidRDefault="00D445FF" w:rsidP="00D445FF">
      <w:pPr>
        <w:pStyle w:val="PL"/>
      </w:pPr>
      <w:r>
        <w:t xml:space="preserve">              allOf:</w:t>
      </w:r>
    </w:p>
    <w:p w14:paraId="0124A5FA" w14:textId="77777777" w:rsidR="00D445FF" w:rsidRDefault="00D445FF" w:rsidP="00D445FF">
      <w:pPr>
        <w:pStyle w:val="PL"/>
      </w:pPr>
      <w:r>
        <w:t xml:space="preserve">                - $ref: 'TS28623_GenericNrm.yaml#/components/schemas/ManagedFunction-Attr'</w:t>
      </w:r>
    </w:p>
    <w:p w14:paraId="7600105B" w14:textId="77777777" w:rsidR="00D445FF" w:rsidRDefault="00D445FF" w:rsidP="00D445FF">
      <w:pPr>
        <w:pStyle w:val="PL"/>
      </w:pPr>
      <w:r>
        <w:t xml:space="preserve">                - type: object</w:t>
      </w:r>
    </w:p>
    <w:p w14:paraId="7B805729" w14:textId="77777777" w:rsidR="00D445FF" w:rsidRDefault="00D445FF" w:rsidP="00D445FF">
      <w:pPr>
        <w:pStyle w:val="PL"/>
      </w:pPr>
      <w:r>
        <w:t xml:space="preserve">                  properties:</w:t>
      </w:r>
    </w:p>
    <w:p w14:paraId="059CBF0D" w14:textId="77777777" w:rsidR="00D445FF" w:rsidRDefault="00D445FF" w:rsidP="00D445FF">
      <w:pPr>
        <w:pStyle w:val="PL"/>
      </w:pPr>
      <w:r>
        <w:t xml:space="preserve">                    pLMNInfoList:</w:t>
      </w:r>
    </w:p>
    <w:p w14:paraId="695A12A3" w14:textId="77777777" w:rsidR="00D445FF" w:rsidRDefault="00D445FF" w:rsidP="00D445FF">
      <w:pPr>
        <w:pStyle w:val="PL"/>
      </w:pPr>
      <w:r>
        <w:t xml:space="preserve">                      $ref: 'TS28541_NrNrm.yaml#/components/schemas/PlmnInfoList'</w:t>
      </w:r>
    </w:p>
    <w:p w14:paraId="3F89EAE8" w14:textId="77777777" w:rsidR="00D445FF" w:rsidRDefault="00D445FF" w:rsidP="00D445FF">
      <w:pPr>
        <w:pStyle w:val="PL"/>
      </w:pPr>
      <w:r>
        <w:t xml:space="preserve">                    nRTACList:</w:t>
      </w:r>
    </w:p>
    <w:p w14:paraId="29058B24" w14:textId="77777777" w:rsidR="00D445FF" w:rsidRDefault="00D445FF" w:rsidP="00D445FF">
      <w:pPr>
        <w:pStyle w:val="PL"/>
      </w:pPr>
      <w:r>
        <w:t xml:space="preserve">                      $ref: '#/components/schemas/TACList'</w:t>
      </w:r>
    </w:p>
    <w:p w14:paraId="54B7BB25" w14:textId="77777777" w:rsidR="00D445FF" w:rsidRDefault="00D445FF" w:rsidP="00D445FF">
      <w:pPr>
        <w:pStyle w:val="PL"/>
      </w:pPr>
      <w:r>
        <w:t xml:space="preserve">                    sBIFqdn:</w:t>
      </w:r>
    </w:p>
    <w:p w14:paraId="279356D4" w14:textId="77777777" w:rsidR="00D445FF" w:rsidRDefault="00D445FF" w:rsidP="00D445FF">
      <w:pPr>
        <w:pStyle w:val="PL"/>
      </w:pPr>
      <w:r>
        <w:t xml:space="preserve">                      type: string</w:t>
      </w:r>
    </w:p>
    <w:p w14:paraId="5A76DB6E" w14:textId="77777777" w:rsidR="00D445FF" w:rsidRDefault="00D445FF" w:rsidP="00D445FF">
      <w:pPr>
        <w:pStyle w:val="PL"/>
      </w:pPr>
      <w:r>
        <w:t xml:space="preserve">                    sNssaiSmfInfoList:</w:t>
      </w:r>
    </w:p>
    <w:p w14:paraId="1CCCF1B1" w14:textId="77777777" w:rsidR="00D445FF" w:rsidRDefault="00D445FF" w:rsidP="00D445FF">
      <w:pPr>
        <w:pStyle w:val="PL"/>
      </w:pPr>
      <w:r>
        <w:t xml:space="preserve">                      type: array</w:t>
      </w:r>
    </w:p>
    <w:p w14:paraId="7D60C7E6" w14:textId="77777777" w:rsidR="00D445FF" w:rsidRDefault="00D445FF" w:rsidP="00D445FF">
      <w:pPr>
        <w:pStyle w:val="PL"/>
      </w:pPr>
      <w:r>
        <w:t xml:space="preserve">                      items:</w:t>
      </w:r>
    </w:p>
    <w:p w14:paraId="04E1B007" w14:textId="77777777" w:rsidR="00D445FF" w:rsidRDefault="00D445FF" w:rsidP="00D445FF">
      <w:pPr>
        <w:pStyle w:val="PL"/>
      </w:pPr>
      <w:r>
        <w:t xml:space="preserve">                        $ref: '#/components/schemas/SNssaiSmfInfoItem'</w:t>
      </w:r>
    </w:p>
    <w:p w14:paraId="612ABE8E" w14:textId="77777777" w:rsidR="00D445FF" w:rsidRDefault="00D445FF" w:rsidP="00D445FF">
      <w:pPr>
        <w:pStyle w:val="PL"/>
      </w:pPr>
      <w:r>
        <w:t xml:space="preserve">                    taiList:</w:t>
      </w:r>
    </w:p>
    <w:p w14:paraId="3FDD2866" w14:textId="77777777" w:rsidR="00D445FF" w:rsidRDefault="00D445FF" w:rsidP="00D445FF">
      <w:pPr>
        <w:pStyle w:val="PL"/>
      </w:pPr>
      <w:r>
        <w:t xml:space="preserve">                      type: array</w:t>
      </w:r>
    </w:p>
    <w:p w14:paraId="2263B097" w14:textId="77777777" w:rsidR="00D445FF" w:rsidRDefault="00D445FF" w:rsidP="00D445FF">
      <w:pPr>
        <w:pStyle w:val="PL"/>
      </w:pPr>
      <w:r>
        <w:t xml:space="preserve">                      items:</w:t>
      </w:r>
    </w:p>
    <w:p w14:paraId="657A5B08" w14:textId="77777777" w:rsidR="00D445FF" w:rsidRDefault="00D445FF" w:rsidP="00D445FF">
      <w:pPr>
        <w:pStyle w:val="PL"/>
      </w:pPr>
      <w:r>
        <w:t xml:space="preserve">                        $ref: 'TS28541_NrNrm.yaml#/components/schemas/Tai'</w:t>
      </w:r>
    </w:p>
    <w:p w14:paraId="22033B5E" w14:textId="77777777" w:rsidR="00D445FF" w:rsidRDefault="00D445FF" w:rsidP="00D445FF">
      <w:pPr>
        <w:pStyle w:val="PL"/>
      </w:pPr>
      <w:r>
        <w:t xml:space="preserve">                    taiRangeList:</w:t>
      </w:r>
    </w:p>
    <w:p w14:paraId="7109497B" w14:textId="77777777" w:rsidR="00D445FF" w:rsidRDefault="00D445FF" w:rsidP="00D445FF">
      <w:pPr>
        <w:pStyle w:val="PL"/>
      </w:pPr>
      <w:r>
        <w:t xml:space="preserve">                      type: array</w:t>
      </w:r>
    </w:p>
    <w:p w14:paraId="0C54E6B4" w14:textId="77777777" w:rsidR="00D445FF" w:rsidRDefault="00D445FF" w:rsidP="00D445FF">
      <w:pPr>
        <w:pStyle w:val="PL"/>
      </w:pPr>
      <w:r>
        <w:t xml:space="preserve">                      items:</w:t>
      </w:r>
    </w:p>
    <w:p w14:paraId="302333F9" w14:textId="77777777" w:rsidR="00D445FF" w:rsidRDefault="00D445FF" w:rsidP="00D445FF">
      <w:pPr>
        <w:pStyle w:val="PL"/>
      </w:pPr>
      <w:r>
        <w:t xml:space="preserve">                        $ref: '#/components/schemas/TaiRange'</w:t>
      </w:r>
    </w:p>
    <w:p w14:paraId="518DB438" w14:textId="77777777" w:rsidR="00D445FF" w:rsidRDefault="00D445FF" w:rsidP="00D445FF">
      <w:pPr>
        <w:pStyle w:val="PL"/>
      </w:pPr>
      <w:r>
        <w:t xml:space="preserve">                    pwgFqdn:</w:t>
      </w:r>
    </w:p>
    <w:p w14:paraId="44479D3D" w14:textId="77777777" w:rsidR="00D445FF" w:rsidRDefault="00D445FF" w:rsidP="00D445FF">
      <w:pPr>
        <w:pStyle w:val="PL"/>
      </w:pPr>
      <w:r>
        <w:t xml:space="preserve">                      type: string</w:t>
      </w:r>
    </w:p>
    <w:p w14:paraId="0A67FF49" w14:textId="77777777" w:rsidR="00D445FF" w:rsidRDefault="00D445FF" w:rsidP="00D445FF">
      <w:pPr>
        <w:pStyle w:val="PL"/>
      </w:pPr>
      <w:r>
        <w:t xml:space="preserve">                    pgwAddrList:</w:t>
      </w:r>
    </w:p>
    <w:p w14:paraId="52B949FE" w14:textId="77777777" w:rsidR="00D445FF" w:rsidRDefault="00D445FF" w:rsidP="00D445FF">
      <w:pPr>
        <w:pStyle w:val="PL"/>
      </w:pPr>
      <w:r>
        <w:t xml:space="preserve">                      type: array</w:t>
      </w:r>
    </w:p>
    <w:p w14:paraId="29587123" w14:textId="77777777" w:rsidR="00D445FF" w:rsidRDefault="00D445FF" w:rsidP="00D445FF">
      <w:pPr>
        <w:pStyle w:val="PL"/>
      </w:pPr>
      <w:r>
        <w:t xml:space="preserve">                      items:</w:t>
      </w:r>
    </w:p>
    <w:p w14:paraId="40F919B7" w14:textId="77777777" w:rsidR="00D445FF" w:rsidRDefault="00D445FF" w:rsidP="00D445FF">
      <w:pPr>
        <w:pStyle w:val="PL"/>
      </w:pPr>
      <w:r>
        <w:t xml:space="preserve">                        $ref: '#/components/schemas/IpAddr'</w:t>
      </w:r>
    </w:p>
    <w:p w14:paraId="2F5C5EB1" w14:textId="77777777" w:rsidR="00D445FF" w:rsidRDefault="00D445FF" w:rsidP="00D445FF">
      <w:pPr>
        <w:pStyle w:val="PL"/>
      </w:pPr>
      <w:r>
        <w:t xml:space="preserve">                    accessType:</w:t>
      </w:r>
    </w:p>
    <w:p w14:paraId="05A984A5" w14:textId="77777777" w:rsidR="00D445FF" w:rsidRDefault="00D445FF" w:rsidP="00D445FF">
      <w:pPr>
        <w:pStyle w:val="PL"/>
      </w:pPr>
      <w:r>
        <w:t xml:space="preserve">                      $ref: 'TS29571_CommonData.yaml#/components/schemas/AccessType'</w:t>
      </w:r>
    </w:p>
    <w:p w14:paraId="53526756" w14:textId="77777777" w:rsidR="00D445FF" w:rsidRDefault="00D445FF" w:rsidP="00D445FF">
      <w:pPr>
        <w:pStyle w:val="PL"/>
      </w:pPr>
      <w:r>
        <w:t xml:space="preserve">                    priority:</w:t>
      </w:r>
    </w:p>
    <w:p w14:paraId="1B532D54" w14:textId="77777777" w:rsidR="00D445FF" w:rsidRDefault="00D445FF" w:rsidP="00D445FF">
      <w:pPr>
        <w:pStyle w:val="PL"/>
      </w:pPr>
      <w:r>
        <w:t xml:space="preserve">                      type: integer</w:t>
      </w:r>
    </w:p>
    <w:p w14:paraId="60FEB63F" w14:textId="77777777" w:rsidR="00D445FF" w:rsidRDefault="00D445FF" w:rsidP="00D445FF">
      <w:pPr>
        <w:pStyle w:val="PL"/>
      </w:pPr>
      <w:r>
        <w:t xml:space="preserve">                    cNSIIdList:</w:t>
      </w:r>
    </w:p>
    <w:p w14:paraId="26A27AB6" w14:textId="77777777" w:rsidR="00D445FF" w:rsidRDefault="00D445FF" w:rsidP="00D445FF">
      <w:pPr>
        <w:pStyle w:val="PL"/>
      </w:pPr>
      <w:r>
        <w:t xml:space="preserve">                      $ref: '#/components/schemas/CNSIIdList'</w:t>
      </w:r>
    </w:p>
    <w:p w14:paraId="424A5A34" w14:textId="77777777" w:rsidR="00D445FF" w:rsidRDefault="00D445FF" w:rsidP="00D445FF">
      <w:pPr>
        <w:pStyle w:val="PL"/>
      </w:pPr>
      <w:r>
        <w:t xml:space="preserve">                    vsmfSupportInd:</w:t>
      </w:r>
    </w:p>
    <w:p w14:paraId="39735EAC" w14:textId="77777777" w:rsidR="00D445FF" w:rsidRDefault="00D445FF" w:rsidP="00D445FF">
      <w:pPr>
        <w:pStyle w:val="PL"/>
      </w:pPr>
      <w:r>
        <w:t xml:space="preserve">                      type: boolean</w:t>
      </w:r>
    </w:p>
    <w:p w14:paraId="1A03C7E6" w14:textId="77777777" w:rsidR="00D445FF" w:rsidRDefault="00D445FF" w:rsidP="00D445FF">
      <w:pPr>
        <w:pStyle w:val="PL"/>
      </w:pPr>
      <w:r>
        <w:t xml:space="preserve">                    pwgFqdnList:    </w:t>
      </w:r>
    </w:p>
    <w:p w14:paraId="1E188D1C" w14:textId="77777777" w:rsidR="00D445FF" w:rsidRDefault="00D445FF" w:rsidP="00D445FF">
      <w:pPr>
        <w:pStyle w:val="PL"/>
      </w:pPr>
      <w:r>
        <w:t xml:space="preserve">                      type: array</w:t>
      </w:r>
    </w:p>
    <w:p w14:paraId="2EEA3ABF" w14:textId="77777777" w:rsidR="00D445FF" w:rsidRDefault="00D445FF" w:rsidP="00D445FF">
      <w:pPr>
        <w:pStyle w:val="PL"/>
      </w:pPr>
      <w:r>
        <w:t xml:space="preserve">                      items: </w:t>
      </w:r>
    </w:p>
    <w:p w14:paraId="6ADC877A" w14:textId="77777777" w:rsidR="00D445FF" w:rsidRDefault="00D445FF" w:rsidP="00D445FF">
      <w:pPr>
        <w:pStyle w:val="PL"/>
      </w:pPr>
      <w:r>
        <w:t xml:space="preserve">                        type: string</w:t>
      </w:r>
    </w:p>
    <w:p w14:paraId="29464836" w14:textId="77777777" w:rsidR="00D445FF" w:rsidRDefault="00D445FF" w:rsidP="00D445FF">
      <w:pPr>
        <w:pStyle w:val="PL"/>
      </w:pPr>
      <w:r>
        <w:t xml:space="preserve">                    managedNFProfile:</w:t>
      </w:r>
    </w:p>
    <w:p w14:paraId="084D00E2" w14:textId="77777777" w:rsidR="00D445FF" w:rsidRDefault="00D445FF" w:rsidP="00D445FF">
      <w:pPr>
        <w:pStyle w:val="PL"/>
      </w:pPr>
      <w:r>
        <w:t xml:space="preserve">                      $ref: '#/components/schemas/ManagedNFProfile'</w:t>
      </w:r>
    </w:p>
    <w:p w14:paraId="0D279999" w14:textId="77777777" w:rsidR="00D445FF" w:rsidRDefault="00D445FF" w:rsidP="00D445FF">
      <w:pPr>
        <w:pStyle w:val="PL"/>
      </w:pPr>
      <w:r>
        <w:t xml:space="preserve">                    commModelList:</w:t>
      </w:r>
    </w:p>
    <w:p w14:paraId="433C3E9A" w14:textId="77777777" w:rsidR="00D445FF" w:rsidRDefault="00D445FF" w:rsidP="00D445FF">
      <w:pPr>
        <w:pStyle w:val="PL"/>
      </w:pPr>
      <w:r>
        <w:t xml:space="preserve">                      $ref: '#/components/schemas/CommModelList'</w:t>
      </w:r>
    </w:p>
    <w:p w14:paraId="793A6060" w14:textId="77777777" w:rsidR="00D445FF" w:rsidRDefault="00D445FF" w:rsidP="00D445FF">
      <w:pPr>
        <w:pStyle w:val="PL"/>
      </w:pPr>
      <w:r>
        <w:t xml:space="preserve">                    configurable5QISetRef:</w:t>
      </w:r>
    </w:p>
    <w:p w14:paraId="4F903930" w14:textId="77777777" w:rsidR="00D445FF" w:rsidRDefault="00D445FF" w:rsidP="00D445FF">
      <w:pPr>
        <w:pStyle w:val="PL"/>
      </w:pPr>
      <w:r>
        <w:t xml:space="preserve">                      $ref: 'TS28623_ComDefs.yaml#/components/schemas/Dn'</w:t>
      </w:r>
    </w:p>
    <w:p w14:paraId="6AEEB915" w14:textId="77777777" w:rsidR="00D445FF" w:rsidRDefault="00D445FF" w:rsidP="00D445FF">
      <w:pPr>
        <w:pStyle w:val="PL"/>
      </w:pPr>
      <w:r>
        <w:t xml:space="preserve">                    dynamic5QISetRef:</w:t>
      </w:r>
    </w:p>
    <w:p w14:paraId="633F41E1" w14:textId="77777777" w:rsidR="00D445FF" w:rsidRDefault="00D445FF" w:rsidP="00D445FF">
      <w:pPr>
        <w:pStyle w:val="PL"/>
      </w:pPr>
      <w:r>
        <w:t xml:space="preserve">                      $ref: 'TS28623_ComDefs.yaml#/components/schemas/Dn'</w:t>
      </w:r>
    </w:p>
    <w:p w14:paraId="0CCF3A45" w14:textId="77777777" w:rsidR="00D445FF" w:rsidRDefault="00D445FF" w:rsidP="00D445FF">
      <w:pPr>
        <w:pStyle w:val="PL"/>
      </w:pPr>
    </w:p>
    <w:p w14:paraId="04FB2144" w14:textId="77777777" w:rsidR="00D445FF" w:rsidRDefault="00D445FF" w:rsidP="00D445FF">
      <w:pPr>
        <w:pStyle w:val="PL"/>
      </w:pPr>
      <w:r>
        <w:t xml:space="preserve">        - $ref: 'TS28623_GenericNrm.yaml#/components/schemas/ManagedFunction-ncO'</w:t>
      </w:r>
    </w:p>
    <w:p w14:paraId="3137EA06" w14:textId="77777777" w:rsidR="00D445FF" w:rsidRDefault="00D445FF" w:rsidP="00D445FF">
      <w:pPr>
        <w:pStyle w:val="PL"/>
      </w:pPr>
      <w:r>
        <w:t xml:space="preserve">        - type: object</w:t>
      </w:r>
    </w:p>
    <w:p w14:paraId="4919A41F" w14:textId="77777777" w:rsidR="00D445FF" w:rsidRDefault="00D445FF" w:rsidP="00D445FF">
      <w:pPr>
        <w:pStyle w:val="PL"/>
      </w:pPr>
      <w:r>
        <w:t xml:space="preserve">          properties:</w:t>
      </w:r>
    </w:p>
    <w:p w14:paraId="77BA1F16" w14:textId="77777777" w:rsidR="00D445FF" w:rsidRDefault="00D445FF" w:rsidP="00D445FF">
      <w:pPr>
        <w:pStyle w:val="PL"/>
      </w:pPr>
      <w:r>
        <w:t xml:space="preserve">            EP_N4:</w:t>
      </w:r>
    </w:p>
    <w:p w14:paraId="3A47896D" w14:textId="77777777" w:rsidR="00D445FF" w:rsidRDefault="00D445FF" w:rsidP="00D445FF">
      <w:pPr>
        <w:pStyle w:val="PL"/>
      </w:pPr>
      <w:r>
        <w:t xml:space="preserve">              $ref: '#/components/schemas/EP_N4-Multiple'</w:t>
      </w:r>
    </w:p>
    <w:p w14:paraId="656FECF1" w14:textId="77777777" w:rsidR="00D445FF" w:rsidRDefault="00D445FF" w:rsidP="00D445FF">
      <w:pPr>
        <w:pStyle w:val="PL"/>
      </w:pPr>
      <w:r>
        <w:t xml:space="preserve">            EP_N7:</w:t>
      </w:r>
    </w:p>
    <w:p w14:paraId="11E1CB4C" w14:textId="77777777" w:rsidR="00D445FF" w:rsidRDefault="00D445FF" w:rsidP="00D445FF">
      <w:pPr>
        <w:pStyle w:val="PL"/>
      </w:pPr>
      <w:r>
        <w:t xml:space="preserve">              $ref: '#/components/schemas/EP_N7-Multiple'</w:t>
      </w:r>
    </w:p>
    <w:p w14:paraId="1E40CBBF" w14:textId="77777777" w:rsidR="00D445FF" w:rsidRDefault="00D445FF" w:rsidP="00D445FF">
      <w:pPr>
        <w:pStyle w:val="PL"/>
      </w:pPr>
      <w:r>
        <w:t xml:space="preserve">            EP_N10:</w:t>
      </w:r>
    </w:p>
    <w:p w14:paraId="36D52D83" w14:textId="77777777" w:rsidR="00D445FF" w:rsidRDefault="00D445FF" w:rsidP="00D445FF">
      <w:pPr>
        <w:pStyle w:val="PL"/>
      </w:pPr>
      <w:r>
        <w:t xml:space="preserve">              $ref: '#/components/schemas/EP_N10-Multiple'</w:t>
      </w:r>
    </w:p>
    <w:p w14:paraId="2B3FCD3D" w14:textId="77777777" w:rsidR="00D445FF" w:rsidRDefault="00D445FF" w:rsidP="00D445FF">
      <w:pPr>
        <w:pStyle w:val="PL"/>
      </w:pPr>
      <w:r>
        <w:t xml:space="preserve">            EP_N11:</w:t>
      </w:r>
    </w:p>
    <w:p w14:paraId="49B15E0C" w14:textId="77777777" w:rsidR="00D445FF" w:rsidRDefault="00D445FF" w:rsidP="00D445FF">
      <w:pPr>
        <w:pStyle w:val="PL"/>
      </w:pPr>
      <w:r>
        <w:t xml:space="preserve">              $ref: '#/components/schemas/EP_N11-Multiple'</w:t>
      </w:r>
    </w:p>
    <w:p w14:paraId="3471D7BD" w14:textId="77777777" w:rsidR="00D445FF" w:rsidRDefault="00D445FF" w:rsidP="00D445FF">
      <w:pPr>
        <w:pStyle w:val="PL"/>
      </w:pPr>
      <w:r>
        <w:t xml:space="preserve">            EP_N16:</w:t>
      </w:r>
    </w:p>
    <w:p w14:paraId="0E6E3E49" w14:textId="77777777" w:rsidR="00D445FF" w:rsidRDefault="00D445FF" w:rsidP="00D445FF">
      <w:pPr>
        <w:pStyle w:val="PL"/>
      </w:pPr>
      <w:r>
        <w:t xml:space="preserve">              $ref: '#/components/schemas/EP_N16-Multiple'</w:t>
      </w:r>
    </w:p>
    <w:p w14:paraId="36583B14" w14:textId="77777777" w:rsidR="00D445FF" w:rsidRDefault="00D445FF" w:rsidP="00D445FF">
      <w:pPr>
        <w:pStyle w:val="PL"/>
      </w:pPr>
      <w:r>
        <w:t xml:space="preserve">            EP_S5C:</w:t>
      </w:r>
    </w:p>
    <w:p w14:paraId="71DF4FD2" w14:textId="77777777" w:rsidR="00D445FF" w:rsidRDefault="00D445FF" w:rsidP="00D445FF">
      <w:pPr>
        <w:pStyle w:val="PL"/>
      </w:pPr>
      <w:r>
        <w:t xml:space="preserve">              $ref: '#/components/schemas/EP_S5C-Multiple'</w:t>
      </w:r>
    </w:p>
    <w:p w14:paraId="1F06182A" w14:textId="77777777" w:rsidR="00D445FF" w:rsidRDefault="00D445FF" w:rsidP="00D445FF">
      <w:pPr>
        <w:pStyle w:val="PL"/>
      </w:pPr>
      <w:r>
        <w:t xml:space="preserve">            FiveQiDscpMappingSet:</w:t>
      </w:r>
    </w:p>
    <w:p w14:paraId="47D9B3E3" w14:textId="77777777" w:rsidR="00D445FF" w:rsidRDefault="00D445FF" w:rsidP="00D445FF">
      <w:pPr>
        <w:pStyle w:val="PL"/>
      </w:pPr>
      <w:r>
        <w:t xml:space="preserve">              $ref: '#/components/schemas/FiveQiDscpMappingSet-Single'</w:t>
      </w:r>
    </w:p>
    <w:p w14:paraId="05D6E0E3" w14:textId="77777777" w:rsidR="00D445FF" w:rsidRDefault="00D445FF" w:rsidP="00D445FF">
      <w:pPr>
        <w:pStyle w:val="PL"/>
      </w:pPr>
      <w:r>
        <w:t xml:space="preserve">            GtpUPathQoSMonitoringControl:</w:t>
      </w:r>
    </w:p>
    <w:p w14:paraId="1F7E1AA4" w14:textId="77777777" w:rsidR="00D445FF" w:rsidRDefault="00D445FF" w:rsidP="00D445FF">
      <w:pPr>
        <w:pStyle w:val="PL"/>
      </w:pPr>
      <w:r>
        <w:t xml:space="preserve">              $ref: '#/components/schemas/GtpUPathQoSMonitoringControl-Single'</w:t>
      </w:r>
    </w:p>
    <w:p w14:paraId="43D0C591" w14:textId="77777777" w:rsidR="00D445FF" w:rsidRDefault="00D445FF" w:rsidP="00D445FF">
      <w:pPr>
        <w:pStyle w:val="PL"/>
      </w:pPr>
      <w:r>
        <w:lastRenderedPageBreak/>
        <w:t xml:space="preserve">            QFQoSMonitoringControl:</w:t>
      </w:r>
    </w:p>
    <w:p w14:paraId="3B382A29" w14:textId="77777777" w:rsidR="00D445FF" w:rsidRDefault="00D445FF" w:rsidP="00D445FF">
      <w:pPr>
        <w:pStyle w:val="PL"/>
      </w:pPr>
      <w:r>
        <w:t xml:space="preserve">              $ref: '#/components/schemas/QFQoSMonitoringControl-Single'</w:t>
      </w:r>
    </w:p>
    <w:p w14:paraId="74B6429B" w14:textId="77777777" w:rsidR="00D445FF" w:rsidRDefault="00D445FF" w:rsidP="00D445FF">
      <w:pPr>
        <w:pStyle w:val="PL"/>
      </w:pPr>
      <w:r>
        <w:t xml:space="preserve">            PredefinedPccRuleSet:</w:t>
      </w:r>
    </w:p>
    <w:p w14:paraId="0F261ABD" w14:textId="77777777" w:rsidR="00D445FF" w:rsidRDefault="00D445FF" w:rsidP="00D445FF">
      <w:pPr>
        <w:pStyle w:val="PL"/>
      </w:pPr>
      <w:r>
        <w:t xml:space="preserve">              $ref: '#/components/schemas/PredefinedPccRuleSet-Single'</w:t>
      </w:r>
    </w:p>
    <w:p w14:paraId="43DC83D3" w14:textId="77777777" w:rsidR="00D445FF" w:rsidRDefault="00D445FF" w:rsidP="00D445FF">
      <w:pPr>
        <w:pStyle w:val="PL"/>
      </w:pPr>
    </w:p>
    <w:p w14:paraId="7DBA1435" w14:textId="77777777" w:rsidR="00D445FF" w:rsidRDefault="00D445FF" w:rsidP="00D445FF">
      <w:pPr>
        <w:pStyle w:val="PL"/>
      </w:pPr>
      <w:r>
        <w:t xml:space="preserve">    UpfFunction-Single:</w:t>
      </w:r>
    </w:p>
    <w:p w14:paraId="66A63E4C" w14:textId="77777777" w:rsidR="00D445FF" w:rsidRDefault="00D445FF" w:rsidP="00D445FF">
      <w:pPr>
        <w:pStyle w:val="PL"/>
      </w:pPr>
      <w:r>
        <w:t xml:space="preserve">      allOf:</w:t>
      </w:r>
    </w:p>
    <w:p w14:paraId="12B0CBFE" w14:textId="77777777" w:rsidR="00D445FF" w:rsidRDefault="00D445FF" w:rsidP="00D445FF">
      <w:pPr>
        <w:pStyle w:val="PL"/>
      </w:pPr>
      <w:r>
        <w:t xml:space="preserve">        - $ref: 'TS28623_GenericNrm.yaml#/components/schemas/Top'</w:t>
      </w:r>
    </w:p>
    <w:p w14:paraId="238E95B5" w14:textId="77777777" w:rsidR="00D445FF" w:rsidRDefault="00D445FF" w:rsidP="00D445FF">
      <w:pPr>
        <w:pStyle w:val="PL"/>
      </w:pPr>
      <w:r>
        <w:t xml:space="preserve">        - type: object</w:t>
      </w:r>
    </w:p>
    <w:p w14:paraId="301210B4" w14:textId="77777777" w:rsidR="00D445FF" w:rsidRDefault="00D445FF" w:rsidP="00D445FF">
      <w:pPr>
        <w:pStyle w:val="PL"/>
      </w:pPr>
      <w:r>
        <w:t xml:space="preserve">          properties:</w:t>
      </w:r>
    </w:p>
    <w:p w14:paraId="40179BF6" w14:textId="77777777" w:rsidR="00D445FF" w:rsidRDefault="00D445FF" w:rsidP="00D445FF">
      <w:pPr>
        <w:pStyle w:val="PL"/>
      </w:pPr>
      <w:r>
        <w:t xml:space="preserve">            attributes:</w:t>
      </w:r>
    </w:p>
    <w:p w14:paraId="64C70CA6" w14:textId="77777777" w:rsidR="00D445FF" w:rsidRDefault="00D445FF" w:rsidP="00D445FF">
      <w:pPr>
        <w:pStyle w:val="PL"/>
      </w:pPr>
      <w:r>
        <w:t xml:space="preserve">              allOf:</w:t>
      </w:r>
    </w:p>
    <w:p w14:paraId="433D25CE" w14:textId="77777777" w:rsidR="00D445FF" w:rsidRDefault="00D445FF" w:rsidP="00D445FF">
      <w:pPr>
        <w:pStyle w:val="PL"/>
      </w:pPr>
      <w:r>
        <w:t xml:space="preserve">                - $ref: 'TS28623_GenericNrm.yaml#/components/schemas/ManagedFunction-Attr'</w:t>
      </w:r>
    </w:p>
    <w:p w14:paraId="1BE02016" w14:textId="77777777" w:rsidR="00D445FF" w:rsidRDefault="00D445FF" w:rsidP="00D445FF">
      <w:pPr>
        <w:pStyle w:val="PL"/>
      </w:pPr>
      <w:r>
        <w:t xml:space="preserve">                - type: object</w:t>
      </w:r>
    </w:p>
    <w:p w14:paraId="003BB414" w14:textId="77777777" w:rsidR="00D445FF" w:rsidRDefault="00D445FF" w:rsidP="00D445FF">
      <w:pPr>
        <w:pStyle w:val="PL"/>
      </w:pPr>
      <w:r>
        <w:t xml:space="preserve">                  properties:</w:t>
      </w:r>
    </w:p>
    <w:p w14:paraId="0D780CB4" w14:textId="77777777" w:rsidR="00D445FF" w:rsidRDefault="00D445FF" w:rsidP="00D445FF">
      <w:pPr>
        <w:pStyle w:val="PL"/>
      </w:pPr>
      <w:r>
        <w:t xml:space="preserve">                    plmnIdList:</w:t>
      </w:r>
    </w:p>
    <w:p w14:paraId="518C1A07" w14:textId="77777777" w:rsidR="00D445FF" w:rsidRDefault="00D445FF" w:rsidP="00D445FF">
      <w:pPr>
        <w:pStyle w:val="PL"/>
      </w:pPr>
      <w:r>
        <w:t xml:space="preserve">                      $ref: 'TS28541_NrNrm.yaml#/components/schemas/PlmnIdList'</w:t>
      </w:r>
    </w:p>
    <w:p w14:paraId="06CF4F13" w14:textId="77777777" w:rsidR="00D445FF" w:rsidRDefault="00D445FF" w:rsidP="00D445FF">
      <w:pPr>
        <w:pStyle w:val="PL"/>
      </w:pPr>
      <w:r>
        <w:t xml:space="preserve">                    nRTACList:</w:t>
      </w:r>
    </w:p>
    <w:p w14:paraId="5A19515C" w14:textId="77777777" w:rsidR="00D445FF" w:rsidRDefault="00D445FF" w:rsidP="00D445FF">
      <w:pPr>
        <w:pStyle w:val="PL"/>
      </w:pPr>
      <w:r>
        <w:t xml:space="preserve">                      $ref: '#/components/schemas/TACList'</w:t>
      </w:r>
    </w:p>
    <w:p w14:paraId="18531EE0" w14:textId="77777777" w:rsidR="00D445FF" w:rsidRDefault="00D445FF" w:rsidP="00D445FF">
      <w:pPr>
        <w:pStyle w:val="PL"/>
      </w:pPr>
      <w:r>
        <w:t xml:space="preserve">                    snssaiList:</w:t>
      </w:r>
    </w:p>
    <w:p w14:paraId="47D432CB" w14:textId="77777777" w:rsidR="00D445FF" w:rsidRDefault="00D445FF" w:rsidP="00D445FF">
      <w:pPr>
        <w:pStyle w:val="PL"/>
      </w:pPr>
      <w:r>
        <w:t xml:space="preserve">                      $ref: '#/components/schemas/SnssaiList'</w:t>
      </w:r>
    </w:p>
    <w:p w14:paraId="32AD7129" w14:textId="77777777" w:rsidR="00D445FF" w:rsidRDefault="00D445FF" w:rsidP="00D445FF">
      <w:pPr>
        <w:pStyle w:val="PL"/>
      </w:pPr>
      <w:r>
        <w:t xml:space="preserve">                    managedNFProfile:</w:t>
      </w:r>
    </w:p>
    <w:p w14:paraId="42DAFC73" w14:textId="77777777" w:rsidR="00D445FF" w:rsidRDefault="00D445FF" w:rsidP="00D445FF">
      <w:pPr>
        <w:pStyle w:val="PL"/>
      </w:pPr>
      <w:r>
        <w:t xml:space="preserve">                      $ref: '#/components/schemas/ManagedNFProfile'</w:t>
      </w:r>
    </w:p>
    <w:p w14:paraId="66139759" w14:textId="77777777" w:rsidR="00D445FF" w:rsidRDefault="00D445FF" w:rsidP="00D445FF">
      <w:pPr>
        <w:pStyle w:val="PL"/>
      </w:pPr>
      <w:r>
        <w:t xml:space="preserve">                    supportedBMOList:</w:t>
      </w:r>
    </w:p>
    <w:p w14:paraId="18A22DCA" w14:textId="77777777" w:rsidR="00D445FF" w:rsidRDefault="00D445FF" w:rsidP="00D445FF">
      <w:pPr>
        <w:pStyle w:val="PL"/>
      </w:pPr>
      <w:r>
        <w:t xml:space="preserve">                      $ref: '#/components/schemas/SupportedBMOList'</w:t>
      </w:r>
    </w:p>
    <w:p w14:paraId="20C36CE9" w14:textId="77777777" w:rsidR="00D445FF" w:rsidRDefault="00D445FF" w:rsidP="00D445FF">
      <w:pPr>
        <w:pStyle w:val="PL"/>
      </w:pPr>
      <w:r>
        <w:t xml:space="preserve">        - $ref: 'TS28623_GenericNrm.yaml#/components/schemas/ManagedFunction-ncO'</w:t>
      </w:r>
    </w:p>
    <w:p w14:paraId="0435E7E9" w14:textId="77777777" w:rsidR="00D445FF" w:rsidRDefault="00D445FF" w:rsidP="00D445FF">
      <w:pPr>
        <w:pStyle w:val="PL"/>
      </w:pPr>
      <w:r>
        <w:t xml:space="preserve">        - type: object</w:t>
      </w:r>
    </w:p>
    <w:p w14:paraId="230E9124" w14:textId="77777777" w:rsidR="00D445FF" w:rsidRDefault="00D445FF" w:rsidP="00D445FF">
      <w:pPr>
        <w:pStyle w:val="PL"/>
      </w:pPr>
      <w:r>
        <w:t xml:space="preserve">          properties:</w:t>
      </w:r>
    </w:p>
    <w:p w14:paraId="00E2CE1A" w14:textId="77777777" w:rsidR="00D445FF" w:rsidRDefault="00D445FF" w:rsidP="00D445FF">
      <w:pPr>
        <w:pStyle w:val="PL"/>
      </w:pPr>
      <w:r>
        <w:t xml:space="preserve">            EP_N3:</w:t>
      </w:r>
    </w:p>
    <w:p w14:paraId="18095B84" w14:textId="77777777" w:rsidR="00D445FF" w:rsidRDefault="00D445FF" w:rsidP="00D445FF">
      <w:pPr>
        <w:pStyle w:val="PL"/>
      </w:pPr>
      <w:r>
        <w:t xml:space="preserve">              $ref: '#/components/schemas/EP_N3-Multiple'</w:t>
      </w:r>
    </w:p>
    <w:p w14:paraId="3A08A6E7" w14:textId="77777777" w:rsidR="00D445FF" w:rsidRDefault="00D445FF" w:rsidP="00D445FF">
      <w:pPr>
        <w:pStyle w:val="PL"/>
      </w:pPr>
      <w:r>
        <w:t xml:space="preserve">            EP_N4:</w:t>
      </w:r>
    </w:p>
    <w:p w14:paraId="78F7C9FD" w14:textId="77777777" w:rsidR="00D445FF" w:rsidRDefault="00D445FF" w:rsidP="00D445FF">
      <w:pPr>
        <w:pStyle w:val="PL"/>
      </w:pPr>
      <w:r>
        <w:t xml:space="preserve">              $ref: '#/components/schemas/EP_N4-Multiple'</w:t>
      </w:r>
    </w:p>
    <w:p w14:paraId="550CDDCE" w14:textId="77777777" w:rsidR="00D445FF" w:rsidRDefault="00D445FF" w:rsidP="00D445FF">
      <w:pPr>
        <w:pStyle w:val="PL"/>
      </w:pPr>
      <w:r>
        <w:t xml:space="preserve">            EP_N6:</w:t>
      </w:r>
    </w:p>
    <w:p w14:paraId="69A5FB14" w14:textId="77777777" w:rsidR="00D445FF" w:rsidRDefault="00D445FF" w:rsidP="00D445FF">
      <w:pPr>
        <w:pStyle w:val="PL"/>
      </w:pPr>
      <w:r>
        <w:t xml:space="preserve">              $ref: '#/components/schemas/EP_N6-Multiple'</w:t>
      </w:r>
    </w:p>
    <w:p w14:paraId="1F9E26E7" w14:textId="77777777" w:rsidR="00D445FF" w:rsidRDefault="00D445FF" w:rsidP="00D445FF">
      <w:pPr>
        <w:pStyle w:val="PL"/>
      </w:pPr>
      <w:r>
        <w:t xml:space="preserve">            EP_N9:</w:t>
      </w:r>
    </w:p>
    <w:p w14:paraId="11473055" w14:textId="77777777" w:rsidR="00D445FF" w:rsidRDefault="00D445FF" w:rsidP="00D445FF">
      <w:pPr>
        <w:pStyle w:val="PL"/>
      </w:pPr>
      <w:r>
        <w:t xml:space="preserve">              $ref: '#/components/schemas/EP_N9-Multiple'</w:t>
      </w:r>
    </w:p>
    <w:p w14:paraId="7315DA22" w14:textId="77777777" w:rsidR="00D445FF" w:rsidRDefault="00D445FF" w:rsidP="00D445FF">
      <w:pPr>
        <w:pStyle w:val="PL"/>
      </w:pPr>
      <w:r>
        <w:t xml:space="preserve">            EP_S5U:</w:t>
      </w:r>
    </w:p>
    <w:p w14:paraId="285E3F77" w14:textId="77777777" w:rsidR="00D445FF" w:rsidRDefault="00D445FF" w:rsidP="00D445FF">
      <w:pPr>
        <w:pStyle w:val="PL"/>
      </w:pPr>
      <w:r>
        <w:t xml:space="preserve">              $ref: '#/components/schemas/EP_S5U-Multiple'</w:t>
      </w:r>
    </w:p>
    <w:p w14:paraId="42B58E79" w14:textId="77777777" w:rsidR="00D445FF" w:rsidRDefault="00D445FF" w:rsidP="00D445FF">
      <w:pPr>
        <w:pStyle w:val="PL"/>
      </w:pPr>
      <w:r>
        <w:t xml:space="preserve">    N3iwfFunction-Single:</w:t>
      </w:r>
    </w:p>
    <w:p w14:paraId="4A27946B" w14:textId="77777777" w:rsidR="00D445FF" w:rsidRDefault="00D445FF" w:rsidP="00D445FF">
      <w:pPr>
        <w:pStyle w:val="PL"/>
      </w:pPr>
      <w:r>
        <w:t xml:space="preserve">      allOf:</w:t>
      </w:r>
    </w:p>
    <w:p w14:paraId="6B75AC41" w14:textId="77777777" w:rsidR="00D445FF" w:rsidRDefault="00D445FF" w:rsidP="00D445FF">
      <w:pPr>
        <w:pStyle w:val="PL"/>
      </w:pPr>
      <w:r>
        <w:t xml:space="preserve">        - $ref: 'TS28623_GenericNrm.yaml#/components/schemas/Top'</w:t>
      </w:r>
    </w:p>
    <w:p w14:paraId="1C5E1C39" w14:textId="77777777" w:rsidR="00D445FF" w:rsidRDefault="00D445FF" w:rsidP="00D445FF">
      <w:pPr>
        <w:pStyle w:val="PL"/>
      </w:pPr>
      <w:r>
        <w:t xml:space="preserve">        - type: object</w:t>
      </w:r>
    </w:p>
    <w:p w14:paraId="616D6BAE" w14:textId="77777777" w:rsidR="00D445FF" w:rsidRDefault="00D445FF" w:rsidP="00D445FF">
      <w:pPr>
        <w:pStyle w:val="PL"/>
      </w:pPr>
      <w:r>
        <w:t xml:space="preserve">          properties:</w:t>
      </w:r>
    </w:p>
    <w:p w14:paraId="3DC8DC29" w14:textId="77777777" w:rsidR="00D445FF" w:rsidRDefault="00D445FF" w:rsidP="00D445FF">
      <w:pPr>
        <w:pStyle w:val="PL"/>
      </w:pPr>
      <w:r>
        <w:t xml:space="preserve">            attributes:</w:t>
      </w:r>
    </w:p>
    <w:p w14:paraId="5DB2E497" w14:textId="77777777" w:rsidR="00D445FF" w:rsidRDefault="00D445FF" w:rsidP="00D445FF">
      <w:pPr>
        <w:pStyle w:val="PL"/>
      </w:pPr>
      <w:r>
        <w:t xml:space="preserve">              allOf:</w:t>
      </w:r>
    </w:p>
    <w:p w14:paraId="32F84A93" w14:textId="77777777" w:rsidR="00D445FF" w:rsidRDefault="00D445FF" w:rsidP="00D445FF">
      <w:pPr>
        <w:pStyle w:val="PL"/>
      </w:pPr>
      <w:r>
        <w:t xml:space="preserve">                - $ref: 'TS28623_GenericNrm.yaml#/components/schemas/ManagedFunction-Attr'</w:t>
      </w:r>
    </w:p>
    <w:p w14:paraId="7A51BB72" w14:textId="77777777" w:rsidR="00D445FF" w:rsidRDefault="00D445FF" w:rsidP="00D445FF">
      <w:pPr>
        <w:pStyle w:val="PL"/>
      </w:pPr>
      <w:r>
        <w:t xml:space="preserve">                - type: object</w:t>
      </w:r>
    </w:p>
    <w:p w14:paraId="2C9100A6" w14:textId="77777777" w:rsidR="00D445FF" w:rsidRDefault="00D445FF" w:rsidP="00D445FF">
      <w:pPr>
        <w:pStyle w:val="PL"/>
      </w:pPr>
      <w:r>
        <w:t xml:space="preserve">                  properties:</w:t>
      </w:r>
    </w:p>
    <w:p w14:paraId="51D29A13" w14:textId="77777777" w:rsidR="00D445FF" w:rsidRDefault="00D445FF" w:rsidP="00D445FF">
      <w:pPr>
        <w:pStyle w:val="PL"/>
      </w:pPr>
      <w:r>
        <w:t xml:space="preserve">                    plmnIdList:</w:t>
      </w:r>
    </w:p>
    <w:p w14:paraId="176DA678" w14:textId="77777777" w:rsidR="00D445FF" w:rsidRDefault="00D445FF" w:rsidP="00D445FF">
      <w:pPr>
        <w:pStyle w:val="PL"/>
      </w:pPr>
      <w:r>
        <w:t xml:space="preserve">                      $ref: 'TS28541_NrNrm.yaml#/components/schemas/PlmnIdList'</w:t>
      </w:r>
    </w:p>
    <w:p w14:paraId="6497FBB8" w14:textId="77777777" w:rsidR="00D445FF" w:rsidRDefault="00D445FF" w:rsidP="00D445FF">
      <w:pPr>
        <w:pStyle w:val="PL"/>
      </w:pPr>
      <w:r>
        <w:t xml:space="preserve">                    commModelList:</w:t>
      </w:r>
    </w:p>
    <w:p w14:paraId="35A0AF8A" w14:textId="77777777" w:rsidR="00D445FF" w:rsidRDefault="00D445FF" w:rsidP="00D445FF">
      <w:pPr>
        <w:pStyle w:val="PL"/>
      </w:pPr>
      <w:r>
        <w:t xml:space="preserve">                      $ref: '#/components/schemas/CommModelList'</w:t>
      </w:r>
    </w:p>
    <w:p w14:paraId="707B17F9" w14:textId="77777777" w:rsidR="00D445FF" w:rsidRDefault="00D445FF" w:rsidP="00D445FF">
      <w:pPr>
        <w:pStyle w:val="PL"/>
      </w:pPr>
      <w:r>
        <w:t xml:space="preserve">        - $ref: 'TS28623_GenericNrm.yaml#/components/schemas/ManagedFunction-ncO'</w:t>
      </w:r>
    </w:p>
    <w:p w14:paraId="3D53994D" w14:textId="77777777" w:rsidR="00D445FF" w:rsidRDefault="00D445FF" w:rsidP="00D445FF">
      <w:pPr>
        <w:pStyle w:val="PL"/>
      </w:pPr>
      <w:r>
        <w:t xml:space="preserve">        - type: object</w:t>
      </w:r>
    </w:p>
    <w:p w14:paraId="4B2D03E7" w14:textId="77777777" w:rsidR="00D445FF" w:rsidRDefault="00D445FF" w:rsidP="00D445FF">
      <w:pPr>
        <w:pStyle w:val="PL"/>
      </w:pPr>
      <w:r>
        <w:t xml:space="preserve">          properties:</w:t>
      </w:r>
    </w:p>
    <w:p w14:paraId="18FB8219" w14:textId="77777777" w:rsidR="00D445FF" w:rsidRDefault="00D445FF" w:rsidP="00D445FF">
      <w:pPr>
        <w:pStyle w:val="PL"/>
      </w:pPr>
      <w:r>
        <w:t xml:space="preserve">            EP_N3:</w:t>
      </w:r>
    </w:p>
    <w:p w14:paraId="03BAB002" w14:textId="77777777" w:rsidR="00D445FF" w:rsidRDefault="00D445FF" w:rsidP="00D445FF">
      <w:pPr>
        <w:pStyle w:val="PL"/>
      </w:pPr>
      <w:r>
        <w:t xml:space="preserve">              $ref: '#/components/schemas/EP_N3-Multiple'</w:t>
      </w:r>
    </w:p>
    <w:p w14:paraId="2BFEF5AC" w14:textId="77777777" w:rsidR="00D445FF" w:rsidRDefault="00D445FF" w:rsidP="00D445FF">
      <w:pPr>
        <w:pStyle w:val="PL"/>
      </w:pPr>
      <w:r>
        <w:t xml:space="preserve">            EP_N4:</w:t>
      </w:r>
    </w:p>
    <w:p w14:paraId="6F23A31E" w14:textId="77777777" w:rsidR="00D445FF" w:rsidRDefault="00D445FF" w:rsidP="00D445FF">
      <w:pPr>
        <w:pStyle w:val="PL"/>
      </w:pPr>
      <w:r>
        <w:t xml:space="preserve">              $ref: '#/components/schemas/EP_N4-Multiple'</w:t>
      </w:r>
    </w:p>
    <w:p w14:paraId="4535BBB8" w14:textId="77777777" w:rsidR="00D445FF" w:rsidRDefault="00D445FF" w:rsidP="00D445FF">
      <w:pPr>
        <w:pStyle w:val="PL"/>
      </w:pPr>
      <w:r>
        <w:t xml:space="preserve">    PcfFunction-Single:</w:t>
      </w:r>
    </w:p>
    <w:p w14:paraId="396F6B91" w14:textId="77777777" w:rsidR="00D445FF" w:rsidRDefault="00D445FF" w:rsidP="00D445FF">
      <w:pPr>
        <w:pStyle w:val="PL"/>
      </w:pPr>
      <w:r>
        <w:t xml:space="preserve">      allOf:</w:t>
      </w:r>
    </w:p>
    <w:p w14:paraId="027E7ED5" w14:textId="77777777" w:rsidR="00D445FF" w:rsidRDefault="00D445FF" w:rsidP="00D445FF">
      <w:pPr>
        <w:pStyle w:val="PL"/>
      </w:pPr>
      <w:r>
        <w:t xml:space="preserve">        - $ref: 'TS28623_GenericNrm.yaml#/components/schemas/Top'</w:t>
      </w:r>
    </w:p>
    <w:p w14:paraId="49D46D19" w14:textId="77777777" w:rsidR="00D445FF" w:rsidRDefault="00D445FF" w:rsidP="00D445FF">
      <w:pPr>
        <w:pStyle w:val="PL"/>
      </w:pPr>
      <w:r>
        <w:t xml:space="preserve">        - type: object</w:t>
      </w:r>
    </w:p>
    <w:p w14:paraId="756A2901" w14:textId="77777777" w:rsidR="00D445FF" w:rsidRDefault="00D445FF" w:rsidP="00D445FF">
      <w:pPr>
        <w:pStyle w:val="PL"/>
      </w:pPr>
      <w:r>
        <w:t xml:space="preserve">          properties:</w:t>
      </w:r>
    </w:p>
    <w:p w14:paraId="04B402CE" w14:textId="77777777" w:rsidR="00D445FF" w:rsidRDefault="00D445FF" w:rsidP="00D445FF">
      <w:pPr>
        <w:pStyle w:val="PL"/>
      </w:pPr>
      <w:r>
        <w:t xml:space="preserve">            attributes:</w:t>
      </w:r>
    </w:p>
    <w:p w14:paraId="08DC3AA2" w14:textId="77777777" w:rsidR="00D445FF" w:rsidRDefault="00D445FF" w:rsidP="00D445FF">
      <w:pPr>
        <w:pStyle w:val="PL"/>
      </w:pPr>
      <w:r>
        <w:t xml:space="preserve">              allOf:</w:t>
      </w:r>
    </w:p>
    <w:p w14:paraId="03C20942" w14:textId="77777777" w:rsidR="00D445FF" w:rsidRDefault="00D445FF" w:rsidP="00D445FF">
      <w:pPr>
        <w:pStyle w:val="PL"/>
      </w:pPr>
      <w:r>
        <w:t xml:space="preserve">                - $ref: 'TS28623_GenericNrm.yaml#/components/schemas/ManagedFunction-Attr'</w:t>
      </w:r>
    </w:p>
    <w:p w14:paraId="45E9E97D" w14:textId="77777777" w:rsidR="00D445FF" w:rsidRDefault="00D445FF" w:rsidP="00D445FF">
      <w:pPr>
        <w:pStyle w:val="PL"/>
      </w:pPr>
      <w:r>
        <w:t xml:space="preserve">                - type: object</w:t>
      </w:r>
    </w:p>
    <w:p w14:paraId="39AF494F" w14:textId="77777777" w:rsidR="00D445FF" w:rsidRDefault="00D445FF" w:rsidP="00D445FF">
      <w:pPr>
        <w:pStyle w:val="PL"/>
      </w:pPr>
      <w:r>
        <w:t xml:space="preserve">                  properties:</w:t>
      </w:r>
    </w:p>
    <w:p w14:paraId="149C40EE" w14:textId="77777777" w:rsidR="00D445FF" w:rsidRDefault="00D445FF" w:rsidP="00D445FF">
      <w:pPr>
        <w:pStyle w:val="PL"/>
      </w:pPr>
      <w:r>
        <w:t xml:space="preserve">                    plmnIdList:</w:t>
      </w:r>
    </w:p>
    <w:p w14:paraId="4973AD26" w14:textId="77777777" w:rsidR="00D445FF" w:rsidRDefault="00D445FF" w:rsidP="00D445FF">
      <w:pPr>
        <w:pStyle w:val="PL"/>
      </w:pPr>
      <w:r>
        <w:t xml:space="preserve">                      $ref: 'TS28541_NrNrm.yaml#/components/schemas/PlmnIdList'</w:t>
      </w:r>
    </w:p>
    <w:p w14:paraId="75C6579A" w14:textId="77777777" w:rsidR="00D445FF" w:rsidRDefault="00D445FF" w:rsidP="00D445FF">
      <w:pPr>
        <w:pStyle w:val="PL"/>
      </w:pPr>
      <w:r>
        <w:t xml:space="preserve">                    sBIFqdn:</w:t>
      </w:r>
    </w:p>
    <w:p w14:paraId="551BB61D" w14:textId="77777777" w:rsidR="00D445FF" w:rsidRDefault="00D445FF" w:rsidP="00D445FF">
      <w:pPr>
        <w:pStyle w:val="PL"/>
      </w:pPr>
      <w:r>
        <w:t xml:space="preserve">                      type: string</w:t>
      </w:r>
    </w:p>
    <w:p w14:paraId="23266A74" w14:textId="77777777" w:rsidR="00D445FF" w:rsidRDefault="00D445FF" w:rsidP="00D445FF">
      <w:pPr>
        <w:pStyle w:val="PL"/>
      </w:pPr>
      <w:r>
        <w:t xml:space="preserve">                    snssaiList:</w:t>
      </w:r>
    </w:p>
    <w:p w14:paraId="13CE978B" w14:textId="77777777" w:rsidR="00D445FF" w:rsidRDefault="00D445FF" w:rsidP="00D445FF">
      <w:pPr>
        <w:pStyle w:val="PL"/>
      </w:pPr>
      <w:r>
        <w:t xml:space="preserve">                      $ref: '#/components/schemas/SnssaiList'</w:t>
      </w:r>
    </w:p>
    <w:p w14:paraId="77987A32" w14:textId="77777777" w:rsidR="00D445FF" w:rsidRDefault="00D445FF" w:rsidP="00D445FF">
      <w:pPr>
        <w:pStyle w:val="PL"/>
      </w:pPr>
      <w:r>
        <w:t xml:space="preserve">                    managedNFProfile:</w:t>
      </w:r>
    </w:p>
    <w:p w14:paraId="2F94D40A" w14:textId="77777777" w:rsidR="00D445FF" w:rsidRDefault="00D445FF" w:rsidP="00D445FF">
      <w:pPr>
        <w:pStyle w:val="PL"/>
      </w:pPr>
      <w:r>
        <w:t xml:space="preserve">                      $ref: '#/components/schemas/ManagedNFProfile'</w:t>
      </w:r>
    </w:p>
    <w:p w14:paraId="7B97517B" w14:textId="77777777" w:rsidR="00D445FF" w:rsidRDefault="00D445FF" w:rsidP="00D445FF">
      <w:pPr>
        <w:pStyle w:val="PL"/>
      </w:pPr>
      <w:r>
        <w:t xml:space="preserve">                    commModelList:</w:t>
      </w:r>
    </w:p>
    <w:p w14:paraId="771DD151" w14:textId="77777777" w:rsidR="00D445FF" w:rsidRDefault="00D445FF" w:rsidP="00D445FF">
      <w:pPr>
        <w:pStyle w:val="PL"/>
      </w:pPr>
      <w:r>
        <w:lastRenderedPageBreak/>
        <w:t xml:space="preserve">                      $ref: '#/components/schemas/CommModelList'</w:t>
      </w:r>
    </w:p>
    <w:p w14:paraId="4DF41785" w14:textId="77777777" w:rsidR="00D445FF" w:rsidRDefault="00D445FF" w:rsidP="00D445FF">
      <w:pPr>
        <w:pStyle w:val="PL"/>
      </w:pPr>
      <w:r>
        <w:t xml:space="preserve">                    configurable5QISetRef:</w:t>
      </w:r>
    </w:p>
    <w:p w14:paraId="28373657" w14:textId="77777777" w:rsidR="00D445FF" w:rsidRDefault="00D445FF" w:rsidP="00D445FF">
      <w:pPr>
        <w:pStyle w:val="PL"/>
      </w:pPr>
      <w:r>
        <w:t xml:space="preserve">                      $ref: 'TS28623_ComDefs.yaml#/components/schemas/Dn'</w:t>
      </w:r>
    </w:p>
    <w:p w14:paraId="692C6618" w14:textId="77777777" w:rsidR="00D445FF" w:rsidRDefault="00D445FF" w:rsidP="00D445FF">
      <w:pPr>
        <w:pStyle w:val="PL"/>
      </w:pPr>
      <w:r>
        <w:t xml:space="preserve">                    dynamic5QISetRef:</w:t>
      </w:r>
    </w:p>
    <w:p w14:paraId="6755934A" w14:textId="77777777" w:rsidR="00D445FF" w:rsidRDefault="00D445FF" w:rsidP="00D445FF">
      <w:pPr>
        <w:pStyle w:val="PL"/>
      </w:pPr>
      <w:r>
        <w:t xml:space="preserve">                      $ref: 'TS28623_ComDefs.yaml#/components/schemas/Dn'</w:t>
      </w:r>
    </w:p>
    <w:p w14:paraId="59005F4A" w14:textId="77777777" w:rsidR="00D445FF" w:rsidRDefault="00D445FF" w:rsidP="00D445FF">
      <w:pPr>
        <w:pStyle w:val="PL"/>
      </w:pPr>
      <w:r>
        <w:t xml:space="preserve">                    supportedBMOList:</w:t>
      </w:r>
    </w:p>
    <w:p w14:paraId="7E5478D0" w14:textId="77777777" w:rsidR="00D445FF" w:rsidRDefault="00D445FF" w:rsidP="00D445FF">
      <w:pPr>
        <w:pStyle w:val="PL"/>
      </w:pPr>
      <w:r>
        <w:t xml:space="preserve">                      $ref: '#/components/schemas/SupportedBMOList'</w:t>
      </w:r>
    </w:p>
    <w:p w14:paraId="09ABC917" w14:textId="77777777" w:rsidR="00D445FF" w:rsidRDefault="00D445FF" w:rsidP="00D445FF">
      <w:pPr>
        <w:pStyle w:val="PL"/>
      </w:pPr>
    </w:p>
    <w:p w14:paraId="1E4E1ED8" w14:textId="77777777" w:rsidR="00D445FF" w:rsidRDefault="00D445FF" w:rsidP="00D445FF">
      <w:pPr>
        <w:pStyle w:val="PL"/>
      </w:pPr>
      <w:r>
        <w:t xml:space="preserve">        - $ref: 'TS28623_GenericNrm.yaml#/components/schemas/ManagedFunction-ncO'</w:t>
      </w:r>
    </w:p>
    <w:p w14:paraId="360213BE" w14:textId="77777777" w:rsidR="00D445FF" w:rsidRDefault="00D445FF" w:rsidP="00D445FF">
      <w:pPr>
        <w:pStyle w:val="PL"/>
      </w:pPr>
      <w:r>
        <w:t xml:space="preserve">        - type: object</w:t>
      </w:r>
    </w:p>
    <w:p w14:paraId="08BC409C" w14:textId="77777777" w:rsidR="00D445FF" w:rsidRDefault="00D445FF" w:rsidP="00D445FF">
      <w:pPr>
        <w:pStyle w:val="PL"/>
      </w:pPr>
      <w:r>
        <w:t xml:space="preserve">          properties:</w:t>
      </w:r>
    </w:p>
    <w:p w14:paraId="39075952" w14:textId="77777777" w:rsidR="00D445FF" w:rsidRDefault="00D445FF" w:rsidP="00D445FF">
      <w:pPr>
        <w:pStyle w:val="PL"/>
      </w:pPr>
      <w:r>
        <w:t xml:space="preserve">            EP_N5:</w:t>
      </w:r>
    </w:p>
    <w:p w14:paraId="69FA5E8D" w14:textId="77777777" w:rsidR="00D445FF" w:rsidRDefault="00D445FF" w:rsidP="00D445FF">
      <w:pPr>
        <w:pStyle w:val="PL"/>
      </w:pPr>
      <w:r>
        <w:t xml:space="preserve">              $ref: '#/components/schemas/EP_N5-Multiple'</w:t>
      </w:r>
    </w:p>
    <w:p w14:paraId="450A372A" w14:textId="77777777" w:rsidR="00D445FF" w:rsidRDefault="00D445FF" w:rsidP="00D445FF">
      <w:pPr>
        <w:pStyle w:val="PL"/>
      </w:pPr>
      <w:r>
        <w:t xml:space="preserve">            EP_N7:</w:t>
      </w:r>
    </w:p>
    <w:p w14:paraId="33F32E56" w14:textId="77777777" w:rsidR="00D445FF" w:rsidRDefault="00D445FF" w:rsidP="00D445FF">
      <w:pPr>
        <w:pStyle w:val="PL"/>
      </w:pPr>
      <w:r>
        <w:t xml:space="preserve">              $ref: '#/components/schemas/EP_N7-Multiple'</w:t>
      </w:r>
    </w:p>
    <w:p w14:paraId="1345582F" w14:textId="77777777" w:rsidR="00D445FF" w:rsidRDefault="00D445FF" w:rsidP="00D445FF">
      <w:pPr>
        <w:pStyle w:val="PL"/>
      </w:pPr>
      <w:r>
        <w:t xml:space="preserve">            EP_N15:</w:t>
      </w:r>
    </w:p>
    <w:p w14:paraId="6654CCBA" w14:textId="77777777" w:rsidR="00D445FF" w:rsidRDefault="00D445FF" w:rsidP="00D445FF">
      <w:pPr>
        <w:pStyle w:val="PL"/>
      </w:pPr>
      <w:r>
        <w:t xml:space="preserve">              $ref: '#/components/schemas/EP_N15-Multiple'</w:t>
      </w:r>
    </w:p>
    <w:p w14:paraId="5E3EEA9D" w14:textId="77777777" w:rsidR="00D445FF" w:rsidRDefault="00D445FF" w:rsidP="00D445FF">
      <w:pPr>
        <w:pStyle w:val="PL"/>
      </w:pPr>
      <w:r>
        <w:t xml:space="preserve">            EP_N16:</w:t>
      </w:r>
    </w:p>
    <w:p w14:paraId="2EBB6A38" w14:textId="77777777" w:rsidR="00D445FF" w:rsidRDefault="00D445FF" w:rsidP="00D445FF">
      <w:pPr>
        <w:pStyle w:val="PL"/>
      </w:pPr>
      <w:r>
        <w:t xml:space="preserve">              $ref: '#/components/schemas/EP_N16-Multiple'</w:t>
      </w:r>
    </w:p>
    <w:p w14:paraId="66E6B05F" w14:textId="77777777" w:rsidR="00D445FF" w:rsidRDefault="00D445FF" w:rsidP="00D445FF">
      <w:pPr>
        <w:pStyle w:val="PL"/>
      </w:pPr>
      <w:r>
        <w:t xml:space="preserve">            EP_Rx:</w:t>
      </w:r>
    </w:p>
    <w:p w14:paraId="3B091809" w14:textId="77777777" w:rsidR="00D445FF" w:rsidRDefault="00D445FF" w:rsidP="00D445FF">
      <w:pPr>
        <w:pStyle w:val="PL"/>
      </w:pPr>
      <w:r>
        <w:t xml:space="preserve">              $ref: '#/components/schemas/EP_Rx-Multiple'</w:t>
      </w:r>
    </w:p>
    <w:p w14:paraId="66EBDDD8" w14:textId="77777777" w:rsidR="00D445FF" w:rsidRDefault="00D445FF" w:rsidP="00D445FF">
      <w:pPr>
        <w:pStyle w:val="PL"/>
      </w:pPr>
      <w:r>
        <w:t xml:space="preserve">            PredefinedPccRuleSet:</w:t>
      </w:r>
    </w:p>
    <w:p w14:paraId="01AA99BD" w14:textId="77777777" w:rsidR="00D445FF" w:rsidRDefault="00D445FF" w:rsidP="00D445FF">
      <w:pPr>
        <w:pStyle w:val="PL"/>
      </w:pPr>
      <w:r>
        <w:t xml:space="preserve">              $ref: '#/components/schemas/PredefinedPccRuleSet-Single'</w:t>
      </w:r>
    </w:p>
    <w:p w14:paraId="08D89B37" w14:textId="77777777" w:rsidR="00D445FF" w:rsidRDefault="00D445FF" w:rsidP="00D445FF">
      <w:pPr>
        <w:pStyle w:val="PL"/>
      </w:pPr>
    </w:p>
    <w:p w14:paraId="78C73F42" w14:textId="77777777" w:rsidR="00D445FF" w:rsidRDefault="00D445FF" w:rsidP="00D445FF">
      <w:pPr>
        <w:pStyle w:val="PL"/>
      </w:pPr>
      <w:r>
        <w:t xml:space="preserve">    AusfFunction-Single:</w:t>
      </w:r>
    </w:p>
    <w:p w14:paraId="0ED2B33E" w14:textId="77777777" w:rsidR="00D445FF" w:rsidRDefault="00D445FF" w:rsidP="00D445FF">
      <w:pPr>
        <w:pStyle w:val="PL"/>
      </w:pPr>
      <w:r>
        <w:t xml:space="preserve">      allOf:</w:t>
      </w:r>
    </w:p>
    <w:p w14:paraId="443307D9" w14:textId="77777777" w:rsidR="00D445FF" w:rsidRDefault="00D445FF" w:rsidP="00D445FF">
      <w:pPr>
        <w:pStyle w:val="PL"/>
      </w:pPr>
      <w:r>
        <w:t xml:space="preserve">        - $ref: 'TS28623_GenericNrm.yaml#/components/schemas/Top'</w:t>
      </w:r>
    </w:p>
    <w:p w14:paraId="74C0DDC1" w14:textId="77777777" w:rsidR="00D445FF" w:rsidRDefault="00D445FF" w:rsidP="00D445FF">
      <w:pPr>
        <w:pStyle w:val="PL"/>
      </w:pPr>
      <w:r>
        <w:t xml:space="preserve">        - type: object</w:t>
      </w:r>
    </w:p>
    <w:p w14:paraId="260831B9" w14:textId="77777777" w:rsidR="00D445FF" w:rsidRDefault="00D445FF" w:rsidP="00D445FF">
      <w:pPr>
        <w:pStyle w:val="PL"/>
      </w:pPr>
      <w:r>
        <w:t xml:space="preserve">          properties:</w:t>
      </w:r>
    </w:p>
    <w:p w14:paraId="23683C62" w14:textId="77777777" w:rsidR="00D445FF" w:rsidRDefault="00D445FF" w:rsidP="00D445FF">
      <w:pPr>
        <w:pStyle w:val="PL"/>
      </w:pPr>
      <w:r>
        <w:t xml:space="preserve">            attributes:</w:t>
      </w:r>
    </w:p>
    <w:p w14:paraId="70E13B96" w14:textId="77777777" w:rsidR="00D445FF" w:rsidRDefault="00D445FF" w:rsidP="00D445FF">
      <w:pPr>
        <w:pStyle w:val="PL"/>
      </w:pPr>
      <w:r>
        <w:t xml:space="preserve">              allOf:</w:t>
      </w:r>
    </w:p>
    <w:p w14:paraId="0BB7EE58" w14:textId="77777777" w:rsidR="00D445FF" w:rsidRDefault="00D445FF" w:rsidP="00D445FF">
      <w:pPr>
        <w:pStyle w:val="PL"/>
      </w:pPr>
      <w:r>
        <w:t xml:space="preserve">                - $ref: 'TS28623_GenericNrm.yaml#/components/schemas/ManagedFunction-Attr'</w:t>
      </w:r>
    </w:p>
    <w:p w14:paraId="2A3F5B65" w14:textId="77777777" w:rsidR="00D445FF" w:rsidRDefault="00D445FF" w:rsidP="00D445FF">
      <w:pPr>
        <w:pStyle w:val="PL"/>
      </w:pPr>
      <w:r>
        <w:t xml:space="preserve">                - type: object</w:t>
      </w:r>
    </w:p>
    <w:p w14:paraId="5BA1F8B9" w14:textId="77777777" w:rsidR="00D445FF" w:rsidRDefault="00D445FF" w:rsidP="00D445FF">
      <w:pPr>
        <w:pStyle w:val="PL"/>
      </w:pPr>
      <w:r>
        <w:t xml:space="preserve">                  properties:</w:t>
      </w:r>
    </w:p>
    <w:p w14:paraId="6FCFB289" w14:textId="77777777" w:rsidR="00D445FF" w:rsidRDefault="00D445FF" w:rsidP="00D445FF">
      <w:pPr>
        <w:pStyle w:val="PL"/>
      </w:pPr>
      <w:r>
        <w:t xml:space="preserve">                    plmnIdList:</w:t>
      </w:r>
    </w:p>
    <w:p w14:paraId="0E01301A" w14:textId="77777777" w:rsidR="00D445FF" w:rsidRDefault="00D445FF" w:rsidP="00D445FF">
      <w:pPr>
        <w:pStyle w:val="PL"/>
      </w:pPr>
      <w:r>
        <w:t xml:space="preserve">                      $ref: 'TS28541_NrNrm.yaml#/components/schemas/PlmnIdList'</w:t>
      </w:r>
    </w:p>
    <w:p w14:paraId="5E9F1283" w14:textId="77777777" w:rsidR="00D445FF" w:rsidRDefault="00D445FF" w:rsidP="00D445FF">
      <w:pPr>
        <w:pStyle w:val="PL"/>
      </w:pPr>
      <w:r>
        <w:t xml:space="preserve">                    sBIFqdn:</w:t>
      </w:r>
    </w:p>
    <w:p w14:paraId="179606DB" w14:textId="77777777" w:rsidR="00D445FF" w:rsidRDefault="00D445FF" w:rsidP="00D445FF">
      <w:pPr>
        <w:pStyle w:val="PL"/>
      </w:pPr>
      <w:r>
        <w:t xml:space="preserve">                      type: string</w:t>
      </w:r>
    </w:p>
    <w:p w14:paraId="7191BC2C" w14:textId="77777777" w:rsidR="00D445FF" w:rsidRDefault="00D445FF" w:rsidP="00D445FF">
      <w:pPr>
        <w:pStyle w:val="PL"/>
      </w:pPr>
      <w:r>
        <w:t xml:space="preserve">                    snssaiList:</w:t>
      </w:r>
    </w:p>
    <w:p w14:paraId="7EECE229" w14:textId="77777777" w:rsidR="00D445FF" w:rsidRDefault="00D445FF" w:rsidP="00D445FF">
      <w:pPr>
        <w:pStyle w:val="PL"/>
      </w:pPr>
      <w:r>
        <w:t xml:space="preserve">                      $ref: '#/components/schemas/SnssaiList'</w:t>
      </w:r>
    </w:p>
    <w:p w14:paraId="60AD3A99" w14:textId="77777777" w:rsidR="00D445FF" w:rsidRDefault="00D445FF" w:rsidP="00D445FF">
      <w:pPr>
        <w:pStyle w:val="PL"/>
      </w:pPr>
      <w:r>
        <w:t xml:space="preserve">                    managedNFProfile:</w:t>
      </w:r>
    </w:p>
    <w:p w14:paraId="70ADFB96" w14:textId="77777777" w:rsidR="00D445FF" w:rsidRDefault="00D445FF" w:rsidP="00D445FF">
      <w:pPr>
        <w:pStyle w:val="PL"/>
      </w:pPr>
      <w:r>
        <w:t xml:space="preserve">                      $ref: '#/components/schemas/ManagedNFProfile'</w:t>
      </w:r>
    </w:p>
    <w:p w14:paraId="5D999AEF" w14:textId="77777777" w:rsidR="00D445FF" w:rsidRDefault="00D445FF" w:rsidP="00D445FF">
      <w:pPr>
        <w:pStyle w:val="PL"/>
      </w:pPr>
      <w:r>
        <w:t xml:space="preserve">                    commModelList:</w:t>
      </w:r>
    </w:p>
    <w:p w14:paraId="68D99CF6" w14:textId="77777777" w:rsidR="00D445FF" w:rsidRDefault="00D445FF" w:rsidP="00D445FF">
      <w:pPr>
        <w:pStyle w:val="PL"/>
      </w:pPr>
      <w:r>
        <w:t xml:space="preserve">                      $ref: '#/components/schemas/CommModelList'</w:t>
      </w:r>
    </w:p>
    <w:p w14:paraId="7F6776E9" w14:textId="77777777" w:rsidR="00D445FF" w:rsidRDefault="00D445FF" w:rsidP="00D445FF">
      <w:pPr>
        <w:pStyle w:val="PL"/>
      </w:pPr>
      <w:r>
        <w:t xml:space="preserve">        - $ref: 'TS28623_GenericNrm.yaml#/components/schemas/ManagedFunction-ncO'</w:t>
      </w:r>
    </w:p>
    <w:p w14:paraId="3F49B7EA" w14:textId="77777777" w:rsidR="00D445FF" w:rsidRDefault="00D445FF" w:rsidP="00D445FF">
      <w:pPr>
        <w:pStyle w:val="PL"/>
      </w:pPr>
      <w:r>
        <w:t xml:space="preserve">        - type: object</w:t>
      </w:r>
    </w:p>
    <w:p w14:paraId="0A215BCF" w14:textId="77777777" w:rsidR="00D445FF" w:rsidRDefault="00D445FF" w:rsidP="00D445FF">
      <w:pPr>
        <w:pStyle w:val="PL"/>
      </w:pPr>
      <w:r>
        <w:t xml:space="preserve">          properties:</w:t>
      </w:r>
    </w:p>
    <w:p w14:paraId="3CCBD8D6" w14:textId="77777777" w:rsidR="00D445FF" w:rsidRDefault="00D445FF" w:rsidP="00D445FF">
      <w:pPr>
        <w:pStyle w:val="PL"/>
      </w:pPr>
      <w:r>
        <w:t xml:space="preserve">            EP_N12:</w:t>
      </w:r>
    </w:p>
    <w:p w14:paraId="734A4BE7" w14:textId="77777777" w:rsidR="00D445FF" w:rsidRDefault="00D445FF" w:rsidP="00D445FF">
      <w:pPr>
        <w:pStyle w:val="PL"/>
      </w:pPr>
      <w:r>
        <w:t xml:space="preserve">              $ref: '#/components/schemas/EP_N12-Multiple'</w:t>
      </w:r>
    </w:p>
    <w:p w14:paraId="044EC5AC" w14:textId="77777777" w:rsidR="00D445FF" w:rsidRDefault="00D445FF" w:rsidP="00D445FF">
      <w:pPr>
        <w:pStyle w:val="PL"/>
      </w:pPr>
      <w:r>
        <w:t xml:space="preserve">            EP_N13:</w:t>
      </w:r>
    </w:p>
    <w:p w14:paraId="5D020890" w14:textId="77777777" w:rsidR="00D445FF" w:rsidRDefault="00D445FF" w:rsidP="00D445FF">
      <w:pPr>
        <w:pStyle w:val="PL"/>
      </w:pPr>
      <w:r>
        <w:t xml:space="preserve">              $ref: '#/components/schemas/EP_N13-Multiple'</w:t>
      </w:r>
    </w:p>
    <w:p w14:paraId="320F552E" w14:textId="77777777" w:rsidR="00D445FF" w:rsidRDefault="00D445FF" w:rsidP="00D445FF">
      <w:pPr>
        <w:pStyle w:val="PL"/>
      </w:pPr>
      <w:r>
        <w:t xml:space="preserve">    UdmFunction-Single:</w:t>
      </w:r>
    </w:p>
    <w:p w14:paraId="11438986" w14:textId="77777777" w:rsidR="00D445FF" w:rsidRDefault="00D445FF" w:rsidP="00D445FF">
      <w:pPr>
        <w:pStyle w:val="PL"/>
      </w:pPr>
      <w:r>
        <w:t xml:space="preserve">      allOf:</w:t>
      </w:r>
    </w:p>
    <w:p w14:paraId="66FF9BEA" w14:textId="77777777" w:rsidR="00D445FF" w:rsidRDefault="00D445FF" w:rsidP="00D445FF">
      <w:pPr>
        <w:pStyle w:val="PL"/>
      </w:pPr>
      <w:r>
        <w:t xml:space="preserve">        - $ref: 'TS28623_GenericNrm.yaml#/components/schemas/Top'</w:t>
      </w:r>
    </w:p>
    <w:p w14:paraId="770D4FB9" w14:textId="77777777" w:rsidR="00D445FF" w:rsidRDefault="00D445FF" w:rsidP="00D445FF">
      <w:pPr>
        <w:pStyle w:val="PL"/>
      </w:pPr>
      <w:r>
        <w:t xml:space="preserve">        - type: object</w:t>
      </w:r>
    </w:p>
    <w:p w14:paraId="54B865BD" w14:textId="77777777" w:rsidR="00D445FF" w:rsidRDefault="00D445FF" w:rsidP="00D445FF">
      <w:pPr>
        <w:pStyle w:val="PL"/>
      </w:pPr>
      <w:r>
        <w:t xml:space="preserve">          properties:</w:t>
      </w:r>
    </w:p>
    <w:p w14:paraId="4123F57A" w14:textId="77777777" w:rsidR="00D445FF" w:rsidRDefault="00D445FF" w:rsidP="00D445FF">
      <w:pPr>
        <w:pStyle w:val="PL"/>
      </w:pPr>
      <w:r>
        <w:t xml:space="preserve">            attributes:</w:t>
      </w:r>
    </w:p>
    <w:p w14:paraId="1B8D1FCA" w14:textId="77777777" w:rsidR="00D445FF" w:rsidRDefault="00D445FF" w:rsidP="00D445FF">
      <w:pPr>
        <w:pStyle w:val="PL"/>
      </w:pPr>
      <w:r>
        <w:t xml:space="preserve">              allOf:</w:t>
      </w:r>
    </w:p>
    <w:p w14:paraId="10095364" w14:textId="77777777" w:rsidR="00D445FF" w:rsidRDefault="00D445FF" w:rsidP="00D445FF">
      <w:pPr>
        <w:pStyle w:val="PL"/>
      </w:pPr>
      <w:r>
        <w:t xml:space="preserve">                - $ref: 'TS28623_GenericNrm.yaml#/components/schemas/ManagedFunction-Attr'</w:t>
      </w:r>
    </w:p>
    <w:p w14:paraId="50D0CFFC" w14:textId="77777777" w:rsidR="00D445FF" w:rsidRDefault="00D445FF" w:rsidP="00D445FF">
      <w:pPr>
        <w:pStyle w:val="PL"/>
      </w:pPr>
      <w:r>
        <w:t xml:space="preserve">                - type: object</w:t>
      </w:r>
    </w:p>
    <w:p w14:paraId="75C7DA46" w14:textId="77777777" w:rsidR="00D445FF" w:rsidRDefault="00D445FF" w:rsidP="00D445FF">
      <w:pPr>
        <w:pStyle w:val="PL"/>
      </w:pPr>
      <w:r>
        <w:t xml:space="preserve">                  properties:</w:t>
      </w:r>
    </w:p>
    <w:p w14:paraId="0F0DA692" w14:textId="77777777" w:rsidR="00D445FF" w:rsidRDefault="00D445FF" w:rsidP="00D445FF">
      <w:pPr>
        <w:pStyle w:val="PL"/>
      </w:pPr>
      <w:r>
        <w:t xml:space="preserve">                    plmnIdList:</w:t>
      </w:r>
    </w:p>
    <w:p w14:paraId="19BBDB53" w14:textId="77777777" w:rsidR="00D445FF" w:rsidRDefault="00D445FF" w:rsidP="00D445FF">
      <w:pPr>
        <w:pStyle w:val="PL"/>
      </w:pPr>
      <w:r>
        <w:t xml:space="preserve">                      $ref: 'TS28541_NrNrm.yaml#/components/schemas/PlmnIdList'</w:t>
      </w:r>
    </w:p>
    <w:p w14:paraId="56D9C00A" w14:textId="77777777" w:rsidR="00D445FF" w:rsidRDefault="00D445FF" w:rsidP="00D445FF">
      <w:pPr>
        <w:pStyle w:val="PL"/>
      </w:pPr>
      <w:r>
        <w:t xml:space="preserve">                    sBIFqdn:</w:t>
      </w:r>
    </w:p>
    <w:p w14:paraId="7AA92502" w14:textId="77777777" w:rsidR="00D445FF" w:rsidRDefault="00D445FF" w:rsidP="00D445FF">
      <w:pPr>
        <w:pStyle w:val="PL"/>
      </w:pPr>
      <w:r>
        <w:t xml:space="preserve">                      type: string</w:t>
      </w:r>
    </w:p>
    <w:p w14:paraId="45FDB4B6" w14:textId="77777777" w:rsidR="00D445FF" w:rsidRDefault="00D445FF" w:rsidP="00D445FF">
      <w:pPr>
        <w:pStyle w:val="PL"/>
      </w:pPr>
      <w:r>
        <w:t xml:space="preserve">                    snssaiList:</w:t>
      </w:r>
    </w:p>
    <w:p w14:paraId="310A950B" w14:textId="77777777" w:rsidR="00D445FF" w:rsidRDefault="00D445FF" w:rsidP="00D445FF">
      <w:pPr>
        <w:pStyle w:val="PL"/>
      </w:pPr>
      <w:r>
        <w:t xml:space="preserve">                      $ref: '#/components/schemas/SnssaiList'</w:t>
      </w:r>
    </w:p>
    <w:p w14:paraId="7E048230" w14:textId="77777777" w:rsidR="00D445FF" w:rsidRDefault="00D445FF" w:rsidP="00D445FF">
      <w:pPr>
        <w:pStyle w:val="PL"/>
      </w:pPr>
      <w:r>
        <w:t xml:space="preserve">                    managedNFProfile:</w:t>
      </w:r>
    </w:p>
    <w:p w14:paraId="0E035850" w14:textId="77777777" w:rsidR="00D445FF" w:rsidRDefault="00D445FF" w:rsidP="00D445FF">
      <w:pPr>
        <w:pStyle w:val="PL"/>
      </w:pPr>
      <w:r>
        <w:t xml:space="preserve">                      $ref: '#/components/schemas/ManagedNFProfile'</w:t>
      </w:r>
    </w:p>
    <w:p w14:paraId="315FA5B1" w14:textId="77777777" w:rsidR="00D445FF" w:rsidRDefault="00D445FF" w:rsidP="00D445FF">
      <w:pPr>
        <w:pStyle w:val="PL"/>
      </w:pPr>
      <w:r>
        <w:t xml:space="preserve">                    commModelList:</w:t>
      </w:r>
    </w:p>
    <w:p w14:paraId="3D644CB8" w14:textId="77777777" w:rsidR="00D445FF" w:rsidRDefault="00D445FF" w:rsidP="00D445FF">
      <w:pPr>
        <w:pStyle w:val="PL"/>
      </w:pPr>
      <w:r>
        <w:t xml:space="preserve">                      $ref: '#/components/schemas/CommModelList'</w:t>
      </w:r>
    </w:p>
    <w:p w14:paraId="4BE00B61" w14:textId="77777777" w:rsidR="00D445FF" w:rsidRDefault="00D445FF" w:rsidP="00D445FF">
      <w:pPr>
        <w:pStyle w:val="PL"/>
      </w:pPr>
      <w:r>
        <w:t xml:space="preserve">                    eCSAddrConfigInfo:</w:t>
      </w:r>
    </w:p>
    <w:p w14:paraId="6D216E97" w14:textId="77777777" w:rsidR="00D445FF" w:rsidRDefault="00D445FF" w:rsidP="00D445FF">
      <w:pPr>
        <w:pStyle w:val="PL"/>
      </w:pPr>
      <w:r>
        <w:t xml:space="preserve">                      $ref: '#/components/schemas/ECSAddrConfigInfo'</w:t>
      </w:r>
    </w:p>
    <w:p w14:paraId="369C7557" w14:textId="77777777" w:rsidR="00D445FF" w:rsidRDefault="00D445FF" w:rsidP="00D445FF">
      <w:pPr>
        <w:pStyle w:val="PL"/>
      </w:pPr>
      <w:r>
        <w:t xml:space="preserve">        - $ref: 'TS28623_GenericNrm.yaml#/components/schemas/ManagedFunction-ncO'</w:t>
      </w:r>
    </w:p>
    <w:p w14:paraId="2B4E6665" w14:textId="77777777" w:rsidR="00D445FF" w:rsidRDefault="00D445FF" w:rsidP="00D445FF">
      <w:pPr>
        <w:pStyle w:val="PL"/>
      </w:pPr>
      <w:r>
        <w:t xml:space="preserve">        - type: object</w:t>
      </w:r>
    </w:p>
    <w:p w14:paraId="79BAF7B8" w14:textId="77777777" w:rsidR="00D445FF" w:rsidRDefault="00D445FF" w:rsidP="00D445FF">
      <w:pPr>
        <w:pStyle w:val="PL"/>
      </w:pPr>
      <w:r>
        <w:t xml:space="preserve">          properties:</w:t>
      </w:r>
    </w:p>
    <w:p w14:paraId="14BE558B" w14:textId="77777777" w:rsidR="00D445FF" w:rsidRDefault="00D445FF" w:rsidP="00D445FF">
      <w:pPr>
        <w:pStyle w:val="PL"/>
      </w:pPr>
      <w:r>
        <w:t xml:space="preserve">            EP_N8:</w:t>
      </w:r>
    </w:p>
    <w:p w14:paraId="64E4672C" w14:textId="77777777" w:rsidR="00D445FF" w:rsidRDefault="00D445FF" w:rsidP="00D445FF">
      <w:pPr>
        <w:pStyle w:val="PL"/>
      </w:pPr>
      <w:r>
        <w:t xml:space="preserve">              $ref: '#/components/schemas/EP_N8-Multiple'</w:t>
      </w:r>
    </w:p>
    <w:p w14:paraId="2956ED3C" w14:textId="77777777" w:rsidR="00D445FF" w:rsidRDefault="00D445FF" w:rsidP="00D445FF">
      <w:pPr>
        <w:pStyle w:val="PL"/>
      </w:pPr>
      <w:r>
        <w:lastRenderedPageBreak/>
        <w:t xml:space="preserve">            EP_N10:</w:t>
      </w:r>
    </w:p>
    <w:p w14:paraId="06D7E001" w14:textId="77777777" w:rsidR="00D445FF" w:rsidRDefault="00D445FF" w:rsidP="00D445FF">
      <w:pPr>
        <w:pStyle w:val="PL"/>
      </w:pPr>
      <w:r>
        <w:t xml:space="preserve">              $ref: '#/components/schemas/EP_N10-Multiple'</w:t>
      </w:r>
    </w:p>
    <w:p w14:paraId="22B94B99" w14:textId="77777777" w:rsidR="00D445FF" w:rsidRDefault="00D445FF" w:rsidP="00D445FF">
      <w:pPr>
        <w:pStyle w:val="PL"/>
      </w:pPr>
      <w:r>
        <w:t xml:space="preserve">            EP_N13:</w:t>
      </w:r>
    </w:p>
    <w:p w14:paraId="39960021" w14:textId="77777777" w:rsidR="00D445FF" w:rsidRDefault="00D445FF" w:rsidP="00D445FF">
      <w:pPr>
        <w:pStyle w:val="PL"/>
      </w:pPr>
      <w:r>
        <w:t xml:space="preserve">              $ref: '#/components/schemas/EP_N13-Multiple'</w:t>
      </w:r>
    </w:p>
    <w:p w14:paraId="4A8FB9C5" w14:textId="77777777" w:rsidR="00D445FF" w:rsidRDefault="00D445FF" w:rsidP="00D445FF">
      <w:pPr>
        <w:pStyle w:val="PL"/>
      </w:pPr>
      <w:r>
        <w:t xml:space="preserve">    UdrFunction-Single:</w:t>
      </w:r>
    </w:p>
    <w:p w14:paraId="06D694DC" w14:textId="77777777" w:rsidR="00D445FF" w:rsidRDefault="00D445FF" w:rsidP="00D445FF">
      <w:pPr>
        <w:pStyle w:val="PL"/>
      </w:pPr>
      <w:r>
        <w:t xml:space="preserve">      allOf:</w:t>
      </w:r>
    </w:p>
    <w:p w14:paraId="71196AAD" w14:textId="77777777" w:rsidR="00D445FF" w:rsidRDefault="00D445FF" w:rsidP="00D445FF">
      <w:pPr>
        <w:pStyle w:val="PL"/>
      </w:pPr>
      <w:r>
        <w:t xml:space="preserve">        - $ref: 'TS28623_GenericNrm.yaml#/components/schemas/Top'</w:t>
      </w:r>
    </w:p>
    <w:p w14:paraId="771E55DF" w14:textId="77777777" w:rsidR="00D445FF" w:rsidRDefault="00D445FF" w:rsidP="00D445FF">
      <w:pPr>
        <w:pStyle w:val="PL"/>
      </w:pPr>
      <w:r>
        <w:t xml:space="preserve">        - type: object</w:t>
      </w:r>
    </w:p>
    <w:p w14:paraId="61D142EC" w14:textId="77777777" w:rsidR="00D445FF" w:rsidRDefault="00D445FF" w:rsidP="00D445FF">
      <w:pPr>
        <w:pStyle w:val="PL"/>
      </w:pPr>
      <w:r>
        <w:t xml:space="preserve">          properties:</w:t>
      </w:r>
    </w:p>
    <w:p w14:paraId="34013BC4" w14:textId="77777777" w:rsidR="00D445FF" w:rsidRDefault="00D445FF" w:rsidP="00D445FF">
      <w:pPr>
        <w:pStyle w:val="PL"/>
      </w:pPr>
      <w:r>
        <w:t xml:space="preserve">            attributes:</w:t>
      </w:r>
    </w:p>
    <w:p w14:paraId="2E5E947D" w14:textId="77777777" w:rsidR="00D445FF" w:rsidRDefault="00D445FF" w:rsidP="00D445FF">
      <w:pPr>
        <w:pStyle w:val="PL"/>
      </w:pPr>
      <w:r>
        <w:t xml:space="preserve">              allOf:</w:t>
      </w:r>
    </w:p>
    <w:p w14:paraId="7D73416B" w14:textId="77777777" w:rsidR="00D445FF" w:rsidRDefault="00D445FF" w:rsidP="00D445FF">
      <w:pPr>
        <w:pStyle w:val="PL"/>
      </w:pPr>
      <w:r>
        <w:t xml:space="preserve">                - $ref: 'TS28623_GenericNrm.yaml#/components/schemas/ManagedFunction-Attr'</w:t>
      </w:r>
    </w:p>
    <w:p w14:paraId="49A1A70C" w14:textId="77777777" w:rsidR="00D445FF" w:rsidRDefault="00D445FF" w:rsidP="00D445FF">
      <w:pPr>
        <w:pStyle w:val="PL"/>
      </w:pPr>
      <w:r>
        <w:t xml:space="preserve">                - type: object</w:t>
      </w:r>
    </w:p>
    <w:p w14:paraId="599256E4" w14:textId="77777777" w:rsidR="00D445FF" w:rsidRDefault="00D445FF" w:rsidP="00D445FF">
      <w:pPr>
        <w:pStyle w:val="PL"/>
      </w:pPr>
      <w:r>
        <w:t xml:space="preserve">                  properties:</w:t>
      </w:r>
    </w:p>
    <w:p w14:paraId="5E1C595E" w14:textId="77777777" w:rsidR="00D445FF" w:rsidRDefault="00D445FF" w:rsidP="00D445FF">
      <w:pPr>
        <w:pStyle w:val="PL"/>
      </w:pPr>
      <w:r>
        <w:t xml:space="preserve">                    plmnIdList:</w:t>
      </w:r>
    </w:p>
    <w:p w14:paraId="009D649D" w14:textId="77777777" w:rsidR="00D445FF" w:rsidRDefault="00D445FF" w:rsidP="00D445FF">
      <w:pPr>
        <w:pStyle w:val="PL"/>
      </w:pPr>
      <w:r>
        <w:t xml:space="preserve">                      $ref: 'TS28541_NrNrm.yaml#/components/schemas/PlmnIdList'</w:t>
      </w:r>
    </w:p>
    <w:p w14:paraId="31297902" w14:textId="77777777" w:rsidR="00D445FF" w:rsidRDefault="00D445FF" w:rsidP="00D445FF">
      <w:pPr>
        <w:pStyle w:val="PL"/>
      </w:pPr>
      <w:r>
        <w:t xml:space="preserve">                    sBIFqdn:</w:t>
      </w:r>
    </w:p>
    <w:p w14:paraId="1F140E62" w14:textId="77777777" w:rsidR="00D445FF" w:rsidRDefault="00D445FF" w:rsidP="00D445FF">
      <w:pPr>
        <w:pStyle w:val="PL"/>
      </w:pPr>
      <w:r>
        <w:t xml:space="preserve">                      type: string</w:t>
      </w:r>
    </w:p>
    <w:p w14:paraId="5F787D9C" w14:textId="77777777" w:rsidR="00D445FF" w:rsidRDefault="00D445FF" w:rsidP="00D445FF">
      <w:pPr>
        <w:pStyle w:val="PL"/>
      </w:pPr>
      <w:r>
        <w:t xml:space="preserve">                    snssaiList:</w:t>
      </w:r>
    </w:p>
    <w:p w14:paraId="2C77AE1D" w14:textId="77777777" w:rsidR="00D445FF" w:rsidRDefault="00D445FF" w:rsidP="00D445FF">
      <w:pPr>
        <w:pStyle w:val="PL"/>
      </w:pPr>
      <w:r>
        <w:t xml:space="preserve">                      $ref: '#/components/schemas/SnssaiList'</w:t>
      </w:r>
    </w:p>
    <w:p w14:paraId="065F6801" w14:textId="77777777" w:rsidR="00D445FF" w:rsidRDefault="00D445FF" w:rsidP="00D445FF">
      <w:pPr>
        <w:pStyle w:val="PL"/>
      </w:pPr>
      <w:r>
        <w:t xml:space="preserve">                    managedNFProfile:</w:t>
      </w:r>
    </w:p>
    <w:p w14:paraId="15259D32" w14:textId="77777777" w:rsidR="00D445FF" w:rsidRDefault="00D445FF" w:rsidP="00D445FF">
      <w:pPr>
        <w:pStyle w:val="PL"/>
      </w:pPr>
      <w:r>
        <w:t xml:space="preserve">                      $ref: '#/components/schemas/ManagedNFProfile'</w:t>
      </w:r>
    </w:p>
    <w:p w14:paraId="5F0C4ECB" w14:textId="77777777" w:rsidR="00D445FF" w:rsidRDefault="00D445FF" w:rsidP="00D445FF">
      <w:pPr>
        <w:pStyle w:val="PL"/>
      </w:pPr>
      <w:r>
        <w:t xml:space="preserve">    UdsfFunction-Single:</w:t>
      </w:r>
    </w:p>
    <w:p w14:paraId="7637B475" w14:textId="77777777" w:rsidR="00D445FF" w:rsidRDefault="00D445FF" w:rsidP="00D445FF">
      <w:pPr>
        <w:pStyle w:val="PL"/>
      </w:pPr>
      <w:r>
        <w:t xml:space="preserve">      allOf:</w:t>
      </w:r>
    </w:p>
    <w:p w14:paraId="5212F03A" w14:textId="77777777" w:rsidR="00D445FF" w:rsidRDefault="00D445FF" w:rsidP="00D445FF">
      <w:pPr>
        <w:pStyle w:val="PL"/>
      </w:pPr>
      <w:r>
        <w:t xml:space="preserve">        - $ref: 'TS28623_GenericNrm.yaml#/components/schemas/Top'</w:t>
      </w:r>
    </w:p>
    <w:p w14:paraId="3B96C77F" w14:textId="77777777" w:rsidR="00D445FF" w:rsidRDefault="00D445FF" w:rsidP="00D445FF">
      <w:pPr>
        <w:pStyle w:val="PL"/>
      </w:pPr>
      <w:r>
        <w:t xml:space="preserve">        - type: object</w:t>
      </w:r>
    </w:p>
    <w:p w14:paraId="22703897" w14:textId="77777777" w:rsidR="00D445FF" w:rsidRDefault="00D445FF" w:rsidP="00D445FF">
      <w:pPr>
        <w:pStyle w:val="PL"/>
      </w:pPr>
      <w:r>
        <w:t xml:space="preserve">          properties:</w:t>
      </w:r>
    </w:p>
    <w:p w14:paraId="4637D072" w14:textId="77777777" w:rsidR="00D445FF" w:rsidRDefault="00D445FF" w:rsidP="00D445FF">
      <w:pPr>
        <w:pStyle w:val="PL"/>
      </w:pPr>
      <w:r>
        <w:t xml:space="preserve">            attributes:</w:t>
      </w:r>
    </w:p>
    <w:p w14:paraId="66448C37" w14:textId="77777777" w:rsidR="00D445FF" w:rsidRDefault="00D445FF" w:rsidP="00D445FF">
      <w:pPr>
        <w:pStyle w:val="PL"/>
      </w:pPr>
      <w:r>
        <w:t xml:space="preserve">              allOf:</w:t>
      </w:r>
    </w:p>
    <w:p w14:paraId="6EC3FBE9" w14:textId="77777777" w:rsidR="00D445FF" w:rsidRDefault="00D445FF" w:rsidP="00D445FF">
      <w:pPr>
        <w:pStyle w:val="PL"/>
      </w:pPr>
      <w:r>
        <w:t xml:space="preserve">                - $ref: 'TS28623_GenericNrm.yaml#/components/schemas/ManagedFunction-Attr'</w:t>
      </w:r>
    </w:p>
    <w:p w14:paraId="6FA402FE" w14:textId="77777777" w:rsidR="00D445FF" w:rsidRDefault="00D445FF" w:rsidP="00D445FF">
      <w:pPr>
        <w:pStyle w:val="PL"/>
      </w:pPr>
      <w:r>
        <w:t xml:space="preserve">                - type: object</w:t>
      </w:r>
    </w:p>
    <w:p w14:paraId="0213B31A" w14:textId="77777777" w:rsidR="00D445FF" w:rsidRDefault="00D445FF" w:rsidP="00D445FF">
      <w:pPr>
        <w:pStyle w:val="PL"/>
      </w:pPr>
      <w:r>
        <w:t xml:space="preserve">                  properties:</w:t>
      </w:r>
    </w:p>
    <w:p w14:paraId="48CAA46B" w14:textId="77777777" w:rsidR="00D445FF" w:rsidRDefault="00D445FF" w:rsidP="00D445FF">
      <w:pPr>
        <w:pStyle w:val="PL"/>
      </w:pPr>
      <w:r>
        <w:t xml:space="preserve">                    plmnIdList:</w:t>
      </w:r>
    </w:p>
    <w:p w14:paraId="21126AA7" w14:textId="77777777" w:rsidR="00D445FF" w:rsidRDefault="00D445FF" w:rsidP="00D445FF">
      <w:pPr>
        <w:pStyle w:val="PL"/>
      </w:pPr>
      <w:r>
        <w:t xml:space="preserve">                      $ref: 'TS28541_NrNrm.yaml#/components/schemas/PlmnIdList'</w:t>
      </w:r>
    </w:p>
    <w:p w14:paraId="5A92419D" w14:textId="77777777" w:rsidR="00D445FF" w:rsidRDefault="00D445FF" w:rsidP="00D445FF">
      <w:pPr>
        <w:pStyle w:val="PL"/>
      </w:pPr>
      <w:r>
        <w:t xml:space="preserve">                    sBIFqdn:</w:t>
      </w:r>
    </w:p>
    <w:p w14:paraId="37EBFFAC" w14:textId="77777777" w:rsidR="00D445FF" w:rsidRDefault="00D445FF" w:rsidP="00D445FF">
      <w:pPr>
        <w:pStyle w:val="PL"/>
      </w:pPr>
      <w:r>
        <w:t xml:space="preserve">                      type: string</w:t>
      </w:r>
    </w:p>
    <w:p w14:paraId="73BC48F1" w14:textId="77777777" w:rsidR="00D445FF" w:rsidRDefault="00D445FF" w:rsidP="00D445FF">
      <w:pPr>
        <w:pStyle w:val="PL"/>
      </w:pPr>
      <w:r>
        <w:t xml:space="preserve">                    snssaiList:</w:t>
      </w:r>
    </w:p>
    <w:p w14:paraId="19472F21" w14:textId="77777777" w:rsidR="00D445FF" w:rsidRDefault="00D445FF" w:rsidP="00D445FF">
      <w:pPr>
        <w:pStyle w:val="PL"/>
      </w:pPr>
      <w:r>
        <w:t xml:space="preserve">                      $ref: '#/components/schemas/SnssaiList'</w:t>
      </w:r>
    </w:p>
    <w:p w14:paraId="5AE7B5EA" w14:textId="77777777" w:rsidR="00D445FF" w:rsidRDefault="00D445FF" w:rsidP="00D445FF">
      <w:pPr>
        <w:pStyle w:val="PL"/>
      </w:pPr>
      <w:r>
        <w:t xml:space="preserve">                    managedNFProfile:</w:t>
      </w:r>
    </w:p>
    <w:p w14:paraId="063AC34E" w14:textId="77777777" w:rsidR="00D445FF" w:rsidRDefault="00D445FF" w:rsidP="00D445FF">
      <w:pPr>
        <w:pStyle w:val="PL"/>
      </w:pPr>
      <w:r>
        <w:t xml:space="preserve">                      $ref: '#/components/schemas/ManagedNFProfile'</w:t>
      </w:r>
    </w:p>
    <w:p w14:paraId="17632D07" w14:textId="77777777" w:rsidR="00D445FF" w:rsidRDefault="00D445FF" w:rsidP="00D445FF">
      <w:pPr>
        <w:pStyle w:val="PL"/>
      </w:pPr>
      <w:r>
        <w:t xml:space="preserve">    NrfFunction-Single:</w:t>
      </w:r>
    </w:p>
    <w:p w14:paraId="52C32708" w14:textId="77777777" w:rsidR="00D445FF" w:rsidRDefault="00D445FF" w:rsidP="00D445FF">
      <w:pPr>
        <w:pStyle w:val="PL"/>
      </w:pPr>
      <w:r>
        <w:t xml:space="preserve">      allOf:</w:t>
      </w:r>
    </w:p>
    <w:p w14:paraId="23BD2E4E" w14:textId="77777777" w:rsidR="00D445FF" w:rsidRDefault="00D445FF" w:rsidP="00D445FF">
      <w:pPr>
        <w:pStyle w:val="PL"/>
      </w:pPr>
      <w:r>
        <w:t xml:space="preserve">        - $ref: 'TS28623_GenericNrm.yaml#/components/schemas/Top'</w:t>
      </w:r>
    </w:p>
    <w:p w14:paraId="2BA63C5B" w14:textId="77777777" w:rsidR="00D445FF" w:rsidRDefault="00D445FF" w:rsidP="00D445FF">
      <w:pPr>
        <w:pStyle w:val="PL"/>
      </w:pPr>
      <w:r>
        <w:t xml:space="preserve">        - type: object</w:t>
      </w:r>
    </w:p>
    <w:p w14:paraId="2366369E" w14:textId="77777777" w:rsidR="00D445FF" w:rsidRDefault="00D445FF" w:rsidP="00D445FF">
      <w:pPr>
        <w:pStyle w:val="PL"/>
      </w:pPr>
      <w:r>
        <w:t xml:space="preserve">          properties:</w:t>
      </w:r>
    </w:p>
    <w:p w14:paraId="234A10C9" w14:textId="77777777" w:rsidR="00D445FF" w:rsidRDefault="00D445FF" w:rsidP="00D445FF">
      <w:pPr>
        <w:pStyle w:val="PL"/>
      </w:pPr>
      <w:r>
        <w:t xml:space="preserve">            attributes:</w:t>
      </w:r>
    </w:p>
    <w:p w14:paraId="6B72AA23" w14:textId="77777777" w:rsidR="00D445FF" w:rsidRDefault="00D445FF" w:rsidP="00D445FF">
      <w:pPr>
        <w:pStyle w:val="PL"/>
      </w:pPr>
      <w:r>
        <w:t xml:space="preserve">              allOf:</w:t>
      </w:r>
    </w:p>
    <w:p w14:paraId="28F5E69E" w14:textId="77777777" w:rsidR="00D445FF" w:rsidRDefault="00D445FF" w:rsidP="00D445FF">
      <w:pPr>
        <w:pStyle w:val="PL"/>
      </w:pPr>
      <w:r>
        <w:t xml:space="preserve">                - $ref: 'TS28623_GenericNrm.yaml#/components/schemas/ManagedFunction-Attr'</w:t>
      </w:r>
    </w:p>
    <w:p w14:paraId="7C9D166F" w14:textId="77777777" w:rsidR="00D445FF" w:rsidRDefault="00D445FF" w:rsidP="00D445FF">
      <w:pPr>
        <w:pStyle w:val="PL"/>
      </w:pPr>
      <w:r>
        <w:t xml:space="preserve">                - type: object</w:t>
      </w:r>
    </w:p>
    <w:p w14:paraId="317294C4" w14:textId="77777777" w:rsidR="00D445FF" w:rsidRDefault="00D445FF" w:rsidP="00D445FF">
      <w:pPr>
        <w:pStyle w:val="PL"/>
      </w:pPr>
      <w:r>
        <w:t xml:space="preserve">                  properties:</w:t>
      </w:r>
    </w:p>
    <w:p w14:paraId="13C1E12C" w14:textId="77777777" w:rsidR="00D445FF" w:rsidRDefault="00D445FF" w:rsidP="00D445FF">
      <w:pPr>
        <w:pStyle w:val="PL"/>
      </w:pPr>
      <w:r>
        <w:t xml:space="preserve">                    plmnIdList:</w:t>
      </w:r>
    </w:p>
    <w:p w14:paraId="0FE810C8" w14:textId="77777777" w:rsidR="00D445FF" w:rsidRDefault="00D445FF" w:rsidP="00D445FF">
      <w:pPr>
        <w:pStyle w:val="PL"/>
      </w:pPr>
      <w:r>
        <w:t xml:space="preserve">                      $ref: 'TS28541_NrNrm.yaml#/components/schemas/PlmnIdList'</w:t>
      </w:r>
    </w:p>
    <w:p w14:paraId="54D87A2F" w14:textId="77777777" w:rsidR="00D445FF" w:rsidRDefault="00D445FF" w:rsidP="00D445FF">
      <w:pPr>
        <w:pStyle w:val="PL"/>
      </w:pPr>
      <w:r>
        <w:t xml:space="preserve">                    sBIFqdn:</w:t>
      </w:r>
    </w:p>
    <w:p w14:paraId="0FD43964" w14:textId="77777777" w:rsidR="00D445FF" w:rsidRDefault="00D445FF" w:rsidP="00D445FF">
      <w:pPr>
        <w:pStyle w:val="PL"/>
      </w:pPr>
      <w:r>
        <w:t xml:space="preserve">                      type: string</w:t>
      </w:r>
    </w:p>
    <w:p w14:paraId="5BAA5C69" w14:textId="77777777" w:rsidR="00D445FF" w:rsidRDefault="00D445FF" w:rsidP="00D445FF">
      <w:pPr>
        <w:pStyle w:val="PL"/>
      </w:pPr>
      <w:r>
        <w:t xml:space="preserve">                    cNSIIdList:</w:t>
      </w:r>
    </w:p>
    <w:p w14:paraId="31A812FE" w14:textId="77777777" w:rsidR="00D445FF" w:rsidRDefault="00D445FF" w:rsidP="00D445FF">
      <w:pPr>
        <w:pStyle w:val="PL"/>
      </w:pPr>
      <w:r>
        <w:t xml:space="preserve">                      $ref: '#/components/schemas/CNSIIdList'</w:t>
      </w:r>
    </w:p>
    <w:p w14:paraId="17ED74DD" w14:textId="77777777" w:rsidR="00D445FF" w:rsidRDefault="00D445FF" w:rsidP="00D445FF">
      <w:pPr>
        <w:pStyle w:val="PL"/>
      </w:pPr>
      <w:r>
        <w:t xml:space="preserve">                    nFProfileList:</w:t>
      </w:r>
    </w:p>
    <w:p w14:paraId="0BA90CEB" w14:textId="77777777" w:rsidR="00D445FF" w:rsidRDefault="00D445FF" w:rsidP="00D445FF">
      <w:pPr>
        <w:pStyle w:val="PL"/>
      </w:pPr>
      <w:r>
        <w:t xml:space="preserve">                      $ref: '#/components/schemas/NFProfileList'</w:t>
      </w:r>
    </w:p>
    <w:p w14:paraId="6F61438C" w14:textId="77777777" w:rsidR="00D445FF" w:rsidRDefault="00D445FF" w:rsidP="00D445FF">
      <w:pPr>
        <w:pStyle w:val="PL"/>
      </w:pPr>
      <w:r>
        <w:t xml:space="preserve">                    snssaiList:</w:t>
      </w:r>
    </w:p>
    <w:p w14:paraId="01694A33" w14:textId="77777777" w:rsidR="00D445FF" w:rsidRDefault="00D445FF" w:rsidP="00D445FF">
      <w:pPr>
        <w:pStyle w:val="PL"/>
      </w:pPr>
      <w:r>
        <w:t xml:space="preserve">                      $ref: '#/components/schemas/SnssaiList'</w:t>
      </w:r>
    </w:p>
    <w:p w14:paraId="3F502F37" w14:textId="77777777" w:rsidR="00D445FF" w:rsidRDefault="00D445FF" w:rsidP="00D445FF">
      <w:pPr>
        <w:pStyle w:val="PL"/>
      </w:pPr>
      <w:r>
        <w:t xml:space="preserve">        - $ref: 'TS28623_GenericNrm.yaml#/components/schemas/ManagedFunction-ncO'</w:t>
      </w:r>
    </w:p>
    <w:p w14:paraId="02301CAA" w14:textId="77777777" w:rsidR="00D445FF" w:rsidRDefault="00D445FF" w:rsidP="00D445FF">
      <w:pPr>
        <w:pStyle w:val="PL"/>
      </w:pPr>
      <w:r>
        <w:t xml:space="preserve">        - type: object</w:t>
      </w:r>
    </w:p>
    <w:p w14:paraId="0AC84FDF" w14:textId="77777777" w:rsidR="00D445FF" w:rsidRDefault="00D445FF" w:rsidP="00D445FF">
      <w:pPr>
        <w:pStyle w:val="PL"/>
      </w:pPr>
      <w:r>
        <w:t xml:space="preserve">          properties:</w:t>
      </w:r>
    </w:p>
    <w:p w14:paraId="41ACD4A3" w14:textId="77777777" w:rsidR="00D445FF" w:rsidRDefault="00D445FF" w:rsidP="00D445FF">
      <w:pPr>
        <w:pStyle w:val="PL"/>
      </w:pPr>
      <w:r>
        <w:t xml:space="preserve">            EP_N27:</w:t>
      </w:r>
    </w:p>
    <w:p w14:paraId="1E664BA5" w14:textId="77777777" w:rsidR="00D445FF" w:rsidRDefault="00D445FF" w:rsidP="00D445FF">
      <w:pPr>
        <w:pStyle w:val="PL"/>
      </w:pPr>
      <w:r>
        <w:t xml:space="preserve">              $ref: '#/components/schemas/EP_N27-Multiple'</w:t>
      </w:r>
    </w:p>
    <w:p w14:paraId="5570CCB6" w14:textId="77777777" w:rsidR="00D445FF" w:rsidRDefault="00D445FF" w:rsidP="00D445FF">
      <w:pPr>
        <w:pStyle w:val="PL"/>
      </w:pPr>
      <w:r>
        <w:t xml:space="preserve">    NssfFunction-Single:</w:t>
      </w:r>
    </w:p>
    <w:p w14:paraId="636A3ECD" w14:textId="77777777" w:rsidR="00D445FF" w:rsidRDefault="00D445FF" w:rsidP="00D445FF">
      <w:pPr>
        <w:pStyle w:val="PL"/>
      </w:pPr>
      <w:r>
        <w:t xml:space="preserve">      allOf:</w:t>
      </w:r>
    </w:p>
    <w:p w14:paraId="7DF832C2" w14:textId="77777777" w:rsidR="00D445FF" w:rsidRDefault="00D445FF" w:rsidP="00D445FF">
      <w:pPr>
        <w:pStyle w:val="PL"/>
      </w:pPr>
      <w:r>
        <w:t xml:space="preserve">        - $ref: 'TS28623_GenericNrm.yaml#/components/schemas/Top'</w:t>
      </w:r>
    </w:p>
    <w:p w14:paraId="35C03915" w14:textId="77777777" w:rsidR="00D445FF" w:rsidRDefault="00D445FF" w:rsidP="00D445FF">
      <w:pPr>
        <w:pStyle w:val="PL"/>
      </w:pPr>
      <w:r>
        <w:t xml:space="preserve">        - type: object</w:t>
      </w:r>
    </w:p>
    <w:p w14:paraId="2A5AB72B" w14:textId="77777777" w:rsidR="00D445FF" w:rsidRDefault="00D445FF" w:rsidP="00D445FF">
      <w:pPr>
        <w:pStyle w:val="PL"/>
      </w:pPr>
      <w:r>
        <w:t xml:space="preserve">          properties:</w:t>
      </w:r>
    </w:p>
    <w:p w14:paraId="7531AC9B" w14:textId="77777777" w:rsidR="00D445FF" w:rsidRDefault="00D445FF" w:rsidP="00D445FF">
      <w:pPr>
        <w:pStyle w:val="PL"/>
      </w:pPr>
      <w:r>
        <w:t xml:space="preserve">            attributes:</w:t>
      </w:r>
    </w:p>
    <w:p w14:paraId="0DB7BB29" w14:textId="77777777" w:rsidR="00D445FF" w:rsidRDefault="00D445FF" w:rsidP="00D445FF">
      <w:pPr>
        <w:pStyle w:val="PL"/>
      </w:pPr>
      <w:r>
        <w:t xml:space="preserve">              allOf:</w:t>
      </w:r>
    </w:p>
    <w:p w14:paraId="5C93C951" w14:textId="77777777" w:rsidR="00D445FF" w:rsidRDefault="00D445FF" w:rsidP="00D445FF">
      <w:pPr>
        <w:pStyle w:val="PL"/>
      </w:pPr>
      <w:r>
        <w:t xml:space="preserve">                - $ref: 'TS28623_GenericNrm.yaml#/components/schemas/ManagedFunction-Attr'</w:t>
      </w:r>
    </w:p>
    <w:p w14:paraId="2C9F15D3" w14:textId="77777777" w:rsidR="00D445FF" w:rsidRDefault="00D445FF" w:rsidP="00D445FF">
      <w:pPr>
        <w:pStyle w:val="PL"/>
      </w:pPr>
      <w:r>
        <w:t xml:space="preserve">                - type: object</w:t>
      </w:r>
    </w:p>
    <w:p w14:paraId="6E14FA9E" w14:textId="77777777" w:rsidR="00D445FF" w:rsidRDefault="00D445FF" w:rsidP="00D445FF">
      <w:pPr>
        <w:pStyle w:val="PL"/>
      </w:pPr>
      <w:r>
        <w:t xml:space="preserve">                  properties:</w:t>
      </w:r>
    </w:p>
    <w:p w14:paraId="35DF7DBA" w14:textId="77777777" w:rsidR="00D445FF" w:rsidRDefault="00D445FF" w:rsidP="00D445FF">
      <w:pPr>
        <w:pStyle w:val="PL"/>
      </w:pPr>
      <w:r>
        <w:t xml:space="preserve">                    plmnIdList:</w:t>
      </w:r>
    </w:p>
    <w:p w14:paraId="59E72C00" w14:textId="77777777" w:rsidR="00D445FF" w:rsidRDefault="00D445FF" w:rsidP="00D445FF">
      <w:pPr>
        <w:pStyle w:val="PL"/>
      </w:pPr>
      <w:r>
        <w:t xml:space="preserve">                      $ref: 'TS28541_NrNrm.yaml#/components/schemas/PlmnIdList'</w:t>
      </w:r>
    </w:p>
    <w:p w14:paraId="148FD744" w14:textId="77777777" w:rsidR="00D445FF" w:rsidRDefault="00D445FF" w:rsidP="00D445FF">
      <w:pPr>
        <w:pStyle w:val="PL"/>
      </w:pPr>
      <w:r>
        <w:t xml:space="preserve">                    sBIFqdn:</w:t>
      </w:r>
    </w:p>
    <w:p w14:paraId="6D420851" w14:textId="77777777" w:rsidR="00D445FF" w:rsidRDefault="00D445FF" w:rsidP="00D445FF">
      <w:pPr>
        <w:pStyle w:val="PL"/>
      </w:pPr>
      <w:r>
        <w:lastRenderedPageBreak/>
        <w:t xml:space="preserve">                      type: string</w:t>
      </w:r>
    </w:p>
    <w:p w14:paraId="1946099C" w14:textId="77777777" w:rsidR="00D445FF" w:rsidRDefault="00D445FF" w:rsidP="00D445FF">
      <w:pPr>
        <w:pStyle w:val="PL"/>
      </w:pPr>
      <w:r>
        <w:t xml:space="preserve">                    cNSIIdList:</w:t>
      </w:r>
    </w:p>
    <w:p w14:paraId="2EEB54A7" w14:textId="77777777" w:rsidR="00D445FF" w:rsidRDefault="00D445FF" w:rsidP="00D445FF">
      <w:pPr>
        <w:pStyle w:val="PL"/>
      </w:pPr>
      <w:r>
        <w:t xml:space="preserve">                      $ref: '#/components/schemas/CNSIIdList'</w:t>
      </w:r>
    </w:p>
    <w:p w14:paraId="151B603D" w14:textId="77777777" w:rsidR="00D445FF" w:rsidRDefault="00D445FF" w:rsidP="00D445FF">
      <w:pPr>
        <w:pStyle w:val="PL"/>
      </w:pPr>
      <w:r>
        <w:t xml:space="preserve">                    nFProfileList:</w:t>
      </w:r>
    </w:p>
    <w:p w14:paraId="5647C845" w14:textId="77777777" w:rsidR="00D445FF" w:rsidRDefault="00D445FF" w:rsidP="00D445FF">
      <w:pPr>
        <w:pStyle w:val="PL"/>
      </w:pPr>
      <w:r>
        <w:t xml:space="preserve">                      $ref: '#/components/schemas/NFProfileList'</w:t>
      </w:r>
    </w:p>
    <w:p w14:paraId="1ADADD2E" w14:textId="77777777" w:rsidR="00D445FF" w:rsidRDefault="00D445FF" w:rsidP="00D445FF">
      <w:pPr>
        <w:pStyle w:val="PL"/>
      </w:pPr>
      <w:r>
        <w:t xml:space="preserve">                    snssaiList:</w:t>
      </w:r>
    </w:p>
    <w:p w14:paraId="5963E695" w14:textId="77777777" w:rsidR="00D445FF" w:rsidRDefault="00D445FF" w:rsidP="00D445FF">
      <w:pPr>
        <w:pStyle w:val="PL"/>
      </w:pPr>
      <w:r>
        <w:t xml:space="preserve">                      $ref: '#/components/schemas/SnssaiList'</w:t>
      </w:r>
    </w:p>
    <w:p w14:paraId="6891B6CC" w14:textId="77777777" w:rsidR="00D445FF" w:rsidRDefault="00D445FF" w:rsidP="00D445FF">
      <w:pPr>
        <w:pStyle w:val="PL"/>
      </w:pPr>
      <w:r>
        <w:t xml:space="preserve">                    commModelList:</w:t>
      </w:r>
    </w:p>
    <w:p w14:paraId="391E93B1" w14:textId="77777777" w:rsidR="00D445FF" w:rsidRDefault="00D445FF" w:rsidP="00D445FF">
      <w:pPr>
        <w:pStyle w:val="PL"/>
      </w:pPr>
      <w:r>
        <w:t xml:space="preserve">                      $ref: '#/components/schemas/CommModelList'</w:t>
      </w:r>
    </w:p>
    <w:p w14:paraId="6514B023" w14:textId="77777777" w:rsidR="00D445FF" w:rsidRDefault="00D445FF" w:rsidP="00D445FF">
      <w:pPr>
        <w:pStyle w:val="PL"/>
      </w:pPr>
      <w:r>
        <w:t xml:space="preserve">        - $ref: 'TS28623_GenericNrm.yaml#/components/schemas/ManagedFunction-ncO'</w:t>
      </w:r>
    </w:p>
    <w:p w14:paraId="65B60973" w14:textId="77777777" w:rsidR="00D445FF" w:rsidRDefault="00D445FF" w:rsidP="00D445FF">
      <w:pPr>
        <w:pStyle w:val="PL"/>
      </w:pPr>
      <w:r>
        <w:t xml:space="preserve">        - type: object</w:t>
      </w:r>
    </w:p>
    <w:p w14:paraId="13957FB5" w14:textId="77777777" w:rsidR="00D445FF" w:rsidRDefault="00D445FF" w:rsidP="00D445FF">
      <w:pPr>
        <w:pStyle w:val="PL"/>
      </w:pPr>
      <w:r>
        <w:t xml:space="preserve">          properties:</w:t>
      </w:r>
    </w:p>
    <w:p w14:paraId="6951110D" w14:textId="77777777" w:rsidR="00D445FF" w:rsidRDefault="00D445FF" w:rsidP="00D445FF">
      <w:pPr>
        <w:pStyle w:val="PL"/>
      </w:pPr>
      <w:r>
        <w:t xml:space="preserve">            EP_N22:</w:t>
      </w:r>
    </w:p>
    <w:p w14:paraId="660818CE" w14:textId="77777777" w:rsidR="00D445FF" w:rsidRDefault="00D445FF" w:rsidP="00D445FF">
      <w:pPr>
        <w:pStyle w:val="PL"/>
      </w:pPr>
      <w:r>
        <w:t xml:space="preserve">              $ref: '#/components/schemas/EP_N22-Multiple'</w:t>
      </w:r>
    </w:p>
    <w:p w14:paraId="5FAC850E" w14:textId="77777777" w:rsidR="00D445FF" w:rsidRDefault="00D445FF" w:rsidP="00D445FF">
      <w:pPr>
        <w:pStyle w:val="PL"/>
      </w:pPr>
      <w:r>
        <w:t xml:space="preserve">            EP_N31:</w:t>
      </w:r>
    </w:p>
    <w:p w14:paraId="78794B57" w14:textId="77777777" w:rsidR="00D445FF" w:rsidRDefault="00D445FF" w:rsidP="00D445FF">
      <w:pPr>
        <w:pStyle w:val="PL"/>
      </w:pPr>
      <w:r>
        <w:t xml:space="preserve">              $ref: '#/components/schemas/EP_N31-Multiple'</w:t>
      </w:r>
    </w:p>
    <w:p w14:paraId="604C3FF7" w14:textId="77777777" w:rsidR="00D445FF" w:rsidRDefault="00D445FF" w:rsidP="00D445FF">
      <w:pPr>
        <w:pStyle w:val="PL"/>
      </w:pPr>
      <w:r>
        <w:t xml:space="preserve">    SmsfFunction-Single:</w:t>
      </w:r>
    </w:p>
    <w:p w14:paraId="683ECE34" w14:textId="77777777" w:rsidR="00D445FF" w:rsidRDefault="00D445FF" w:rsidP="00D445FF">
      <w:pPr>
        <w:pStyle w:val="PL"/>
      </w:pPr>
      <w:r>
        <w:t xml:space="preserve">      allOf:</w:t>
      </w:r>
    </w:p>
    <w:p w14:paraId="4C799B2C" w14:textId="77777777" w:rsidR="00D445FF" w:rsidRDefault="00D445FF" w:rsidP="00D445FF">
      <w:pPr>
        <w:pStyle w:val="PL"/>
      </w:pPr>
      <w:r>
        <w:t xml:space="preserve">        - $ref: 'TS28623_GenericNrm.yaml#/components/schemas/Top'</w:t>
      </w:r>
    </w:p>
    <w:p w14:paraId="7042D19B" w14:textId="77777777" w:rsidR="00D445FF" w:rsidRDefault="00D445FF" w:rsidP="00D445FF">
      <w:pPr>
        <w:pStyle w:val="PL"/>
      </w:pPr>
      <w:r>
        <w:t xml:space="preserve">        - type: object</w:t>
      </w:r>
    </w:p>
    <w:p w14:paraId="4E70135B" w14:textId="77777777" w:rsidR="00D445FF" w:rsidRDefault="00D445FF" w:rsidP="00D445FF">
      <w:pPr>
        <w:pStyle w:val="PL"/>
      </w:pPr>
      <w:r>
        <w:t xml:space="preserve">          properties:</w:t>
      </w:r>
    </w:p>
    <w:p w14:paraId="3CA36133" w14:textId="77777777" w:rsidR="00D445FF" w:rsidRDefault="00D445FF" w:rsidP="00D445FF">
      <w:pPr>
        <w:pStyle w:val="PL"/>
      </w:pPr>
      <w:r>
        <w:t xml:space="preserve">            attributes:</w:t>
      </w:r>
    </w:p>
    <w:p w14:paraId="62D4C4E1" w14:textId="77777777" w:rsidR="00D445FF" w:rsidRDefault="00D445FF" w:rsidP="00D445FF">
      <w:pPr>
        <w:pStyle w:val="PL"/>
      </w:pPr>
      <w:r>
        <w:t xml:space="preserve">              allOf:</w:t>
      </w:r>
    </w:p>
    <w:p w14:paraId="1791E666" w14:textId="77777777" w:rsidR="00D445FF" w:rsidRDefault="00D445FF" w:rsidP="00D445FF">
      <w:pPr>
        <w:pStyle w:val="PL"/>
      </w:pPr>
      <w:r>
        <w:t xml:space="preserve">                - $ref: 'TS28623_GenericNrm.yaml#/components/schemas/ManagedFunction-Attr'</w:t>
      </w:r>
    </w:p>
    <w:p w14:paraId="534097CB" w14:textId="77777777" w:rsidR="00D445FF" w:rsidRDefault="00D445FF" w:rsidP="00D445FF">
      <w:pPr>
        <w:pStyle w:val="PL"/>
      </w:pPr>
      <w:r>
        <w:t xml:space="preserve">                - type: object</w:t>
      </w:r>
    </w:p>
    <w:p w14:paraId="700C1E2F" w14:textId="77777777" w:rsidR="00D445FF" w:rsidRDefault="00D445FF" w:rsidP="00D445FF">
      <w:pPr>
        <w:pStyle w:val="PL"/>
      </w:pPr>
      <w:r>
        <w:t xml:space="preserve">                  properties:</w:t>
      </w:r>
    </w:p>
    <w:p w14:paraId="1BEEF04E" w14:textId="77777777" w:rsidR="00D445FF" w:rsidRDefault="00D445FF" w:rsidP="00D445FF">
      <w:pPr>
        <w:pStyle w:val="PL"/>
      </w:pPr>
      <w:r>
        <w:t xml:space="preserve">                    plmnIdList:</w:t>
      </w:r>
    </w:p>
    <w:p w14:paraId="3885A44C" w14:textId="77777777" w:rsidR="00D445FF" w:rsidRDefault="00D445FF" w:rsidP="00D445FF">
      <w:pPr>
        <w:pStyle w:val="PL"/>
      </w:pPr>
      <w:r>
        <w:t xml:space="preserve">                      $ref: 'TS28541_NrNrm.yaml#/components/schemas/PlmnIdList'</w:t>
      </w:r>
    </w:p>
    <w:p w14:paraId="79FCC7C8" w14:textId="77777777" w:rsidR="00D445FF" w:rsidRDefault="00D445FF" w:rsidP="00D445FF">
      <w:pPr>
        <w:pStyle w:val="PL"/>
      </w:pPr>
      <w:r>
        <w:t xml:space="preserve">                    sBIFqdn:</w:t>
      </w:r>
    </w:p>
    <w:p w14:paraId="71892B21" w14:textId="77777777" w:rsidR="00D445FF" w:rsidRDefault="00D445FF" w:rsidP="00D445FF">
      <w:pPr>
        <w:pStyle w:val="PL"/>
      </w:pPr>
      <w:r>
        <w:t xml:space="preserve">                      type: string</w:t>
      </w:r>
    </w:p>
    <w:p w14:paraId="36488B59" w14:textId="77777777" w:rsidR="00D445FF" w:rsidRDefault="00D445FF" w:rsidP="00D445FF">
      <w:pPr>
        <w:pStyle w:val="PL"/>
      </w:pPr>
      <w:r>
        <w:t xml:space="preserve">                    managedNFProfile:</w:t>
      </w:r>
    </w:p>
    <w:p w14:paraId="1816A0A3" w14:textId="77777777" w:rsidR="00D445FF" w:rsidRDefault="00D445FF" w:rsidP="00D445FF">
      <w:pPr>
        <w:pStyle w:val="PL"/>
      </w:pPr>
      <w:r>
        <w:t xml:space="preserve">                      $ref: '#/components/schemas/ManagedNFProfile'</w:t>
      </w:r>
    </w:p>
    <w:p w14:paraId="371D55BF" w14:textId="77777777" w:rsidR="00D445FF" w:rsidRDefault="00D445FF" w:rsidP="00D445FF">
      <w:pPr>
        <w:pStyle w:val="PL"/>
      </w:pPr>
      <w:r>
        <w:t xml:space="preserve">                    commModelList:</w:t>
      </w:r>
    </w:p>
    <w:p w14:paraId="7B6F53A1" w14:textId="77777777" w:rsidR="00D445FF" w:rsidRDefault="00D445FF" w:rsidP="00D445FF">
      <w:pPr>
        <w:pStyle w:val="PL"/>
      </w:pPr>
      <w:r>
        <w:t xml:space="preserve">                      $ref: '#/components/schemas/CommModelList'</w:t>
      </w:r>
    </w:p>
    <w:p w14:paraId="78E8401F" w14:textId="77777777" w:rsidR="00D445FF" w:rsidRDefault="00D445FF" w:rsidP="00D445FF">
      <w:pPr>
        <w:pStyle w:val="PL"/>
      </w:pPr>
      <w:r>
        <w:t xml:space="preserve">        - $ref: 'TS28623_GenericNrm.yaml#/components/schemas/ManagedFunction-ncO'</w:t>
      </w:r>
    </w:p>
    <w:p w14:paraId="00F0D030" w14:textId="77777777" w:rsidR="00D445FF" w:rsidRDefault="00D445FF" w:rsidP="00D445FF">
      <w:pPr>
        <w:pStyle w:val="PL"/>
      </w:pPr>
      <w:r>
        <w:t xml:space="preserve">        - type: object</w:t>
      </w:r>
    </w:p>
    <w:p w14:paraId="316F7CB5" w14:textId="77777777" w:rsidR="00D445FF" w:rsidRDefault="00D445FF" w:rsidP="00D445FF">
      <w:pPr>
        <w:pStyle w:val="PL"/>
      </w:pPr>
      <w:r>
        <w:t xml:space="preserve">          properties:</w:t>
      </w:r>
    </w:p>
    <w:p w14:paraId="1D0FF93C" w14:textId="77777777" w:rsidR="00D445FF" w:rsidRDefault="00D445FF" w:rsidP="00D445FF">
      <w:pPr>
        <w:pStyle w:val="PL"/>
      </w:pPr>
      <w:r>
        <w:t xml:space="preserve">            EP_N20:</w:t>
      </w:r>
    </w:p>
    <w:p w14:paraId="08D92ABC" w14:textId="77777777" w:rsidR="00D445FF" w:rsidRDefault="00D445FF" w:rsidP="00D445FF">
      <w:pPr>
        <w:pStyle w:val="PL"/>
      </w:pPr>
      <w:r>
        <w:t xml:space="preserve">              $ref: '#/components/schemas/EP_N20-Multiple'</w:t>
      </w:r>
    </w:p>
    <w:p w14:paraId="0E492569" w14:textId="77777777" w:rsidR="00D445FF" w:rsidRDefault="00D445FF" w:rsidP="00D445FF">
      <w:pPr>
        <w:pStyle w:val="PL"/>
      </w:pPr>
      <w:r>
        <w:t xml:space="preserve">            EP_N21:</w:t>
      </w:r>
    </w:p>
    <w:p w14:paraId="272CE455" w14:textId="77777777" w:rsidR="00D445FF" w:rsidRDefault="00D445FF" w:rsidP="00D445FF">
      <w:pPr>
        <w:pStyle w:val="PL"/>
      </w:pPr>
      <w:r>
        <w:t xml:space="preserve">              $ref: '#/components/schemas/EP_N21-Multiple'</w:t>
      </w:r>
    </w:p>
    <w:p w14:paraId="00404F09" w14:textId="77777777" w:rsidR="00D445FF" w:rsidRDefault="00D445FF" w:rsidP="00D445FF">
      <w:pPr>
        <w:pStyle w:val="PL"/>
      </w:pPr>
      <w:r>
        <w:t xml:space="preserve">            EP_MAP_SMSC:</w:t>
      </w:r>
    </w:p>
    <w:p w14:paraId="3E24C64D" w14:textId="77777777" w:rsidR="00D445FF" w:rsidRDefault="00D445FF" w:rsidP="00D445FF">
      <w:pPr>
        <w:pStyle w:val="PL"/>
      </w:pPr>
      <w:r>
        <w:t xml:space="preserve">              $ref: '#/components/schemas/EP_MAP_SMSC-Multiple'</w:t>
      </w:r>
    </w:p>
    <w:p w14:paraId="23D858BF" w14:textId="77777777" w:rsidR="00D445FF" w:rsidRDefault="00D445FF" w:rsidP="00D445FF">
      <w:pPr>
        <w:pStyle w:val="PL"/>
      </w:pPr>
      <w:r>
        <w:t xml:space="preserve">    LmfFunction-Single:</w:t>
      </w:r>
    </w:p>
    <w:p w14:paraId="3DD15C9F" w14:textId="77777777" w:rsidR="00D445FF" w:rsidRDefault="00D445FF" w:rsidP="00D445FF">
      <w:pPr>
        <w:pStyle w:val="PL"/>
      </w:pPr>
      <w:r>
        <w:t xml:space="preserve">      allOf:</w:t>
      </w:r>
    </w:p>
    <w:p w14:paraId="23DB134F" w14:textId="77777777" w:rsidR="00D445FF" w:rsidRDefault="00D445FF" w:rsidP="00D445FF">
      <w:pPr>
        <w:pStyle w:val="PL"/>
      </w:pPr>
      <w:r>
        <w:t xml:space="preserve">        - $ref: 'TS28623_GenericNrm.yaml#/components/schemas/Top'</w:t>
      </w:r>
    </w:p>
    <w:p w14:paraId="2680857B" w14:textId="77777777" w:rsidR="00D445FF" w:rsidRDefault="00D445FF" w:rsidP="00D445FF">
      <w:pPr>
        <w:pStyle w:val="PL"/>
      </w:pPr>
      <w:r>
        <w:t xml:space="preserve">        - type: object</w:t>
      </w:r>
    </w:p>
    <w:p w14:paraId="2B8D99F9" w14:textId="77777777" w:rsidR="00D445FF" w:rsidRDefault="00D445FF" w:rsidP="00D445FF">
      <w:pPr>
        <w:pStyle w:val="PL"/>
      </w:pPr>
      <w:r>
        <w:t xml:space="preserve">          properties:</w:t>
      </w:r>
    </w:p>
    <w:p w14:paraId="7258BA93" w14:textId="77777777" w:rsidR="00D445FF" w:rsidRDefault="00D445FF" w:rsidP="00D445FF">
      <w:pPr>
        <w:pStyle w:val="PL"/>
      </w:pPr>
      <w:r>
        <w:t xml:space="preserve">            attributes:</w:t>
      </w:r>
    </w:p>
    <w:p w14:paraId="50FA806E" w14:textId="77777777" w:rsidR="00D445FF" w:rsidRDefault="00D445FF" w:rsidP="00D445FF">
      <w:pPr>
        <w:pStyle w:val="PL"/>
      </w:pPr>
      <w:r>
        <w:t xml:space="preserve">              allOf:</w:t>
      </w:r>
    </w:p>
    <w:p w14:paraId="351DCC83" w14:textId="77777777" w:rsidR="00D445FF" w:rsidRDefault="00D445FF" w:rsidP="00D445FF">
      <w:pPr>
        <w:pStyle w:val="PL"/>
      </w:pPr>
      <w:r>
        <w:t xml:space="preserve">                - $ref: 'TS28623_GenericNrm.yaml#/components/schemas/ManagedFunction-Attr'</w:t>
      </w:r>
    </w:p>
    <w:p w14:paraId="533B7B2E" w14:textId="77777777" w:rsidR="00D445FF" w:rsidRDefault="00D445FF" w:rsidP="00D445FF">
      <w:pPr>
        <w:pStyle w:val="PL"/>
      </w:pPr>
      <w:r>
        <w:t xml:space="preserve">                - type: object</w:t>
      </w:r>
    </w:p>
    <w:p w14:paraId="2BF17964" w14:textId="77777777" w:rsidR="00D445FF" w:rsidRDefault="00D445FF" w:rsidP="00D445FF">
      <w:pPr>
        <w:pStyle w:val="PL"/>
      </w:pPr>
      <w:r>
        <w:t xml:space="preserve">                  properties:</w:t>
      </w:r>
    </w:p>
    <w:p w14:paraId="69CAB775" w14:textId="77777777" w:rsidR="00D445FF" w:rsidRDefault="00D445FF" w:rsidP="00D445FF">
      <w:pPr>
        <w:pStyle w:val="PL"/>
      </w:pPr>
      <w:r>
        <w:t xml:space="preserve">                    plmnIdList:</w:t>
      </w:r>
    </w:p>
    <w:p w14:paraId="20ED044F" w14:textId="77777777" w:rsidR="00D445FF" w:rsidRDefault="00D445FF" w:rsidP="00D445FF">
      <w:pPr>
        <w:pStyle w:val="PL"/>
      </w:pPr>
      <w:r>
        <w:t xml:space="preserve">                      $ref: 'TS28541_NrNrm.yaml#/components/schemas/PlmnIdList'</w:t>
      </w:r>
    </w:p>
    <w:p w14:paraId="3FCB0764" w14:textId="77777777" w:rsidR="00D445FF" w:rsidRDefault="00D445FF" w:rsidP="00D445FF">
      <w:pPr>
        <w:pStyle w:val="PL"/>
      </w:pPr>
      <w:r>
        <w:t xml:space="preserve">                    managedNFProfile:</w:t>
      </w:r>
    </w:p>
    <w:p w14:paraId="6AE7661C" w14:textId="77777777" w:rsidR="00D445FF" w:rsidRDefault="00D445FF" w:rsidP="00D445FF">
      <w:pPr>
        <w:pStyle w:val="PL"/>
      </w:pPr>
      <w:r>
        <w:t xml:space="preserve">                      $ref: '#/components/schemas/ManagedNFProfile'</w:t>
      </w:r>
    </w:p>
    <w:p w14:paraId="4A4537C2" w14:textId="77777777" w:rsidR="00D445FF" w:rsidRDefault="00D445FF" w:rsidP="00D445FF">
      <w:pPr>
        <w:pStyle w:val="PL"/>
      </w:pPr>
      <w:r>
        <w:t xml:space="preserve">                    commModelList:</w:t>
      </w:r>
    </w:p>
    <w:p w14:paraId="5C78E36B" w14:textId="77777777" w:rsidR="00D445FF" w:rsidRDefault="00D445FF" w:rsidP="00D445FF">
      <w:pPr>
        <w:pStyle w:val="PL"/>
      </w:pPr>
      <w:r>
        <w:t xml:space="preserve">                      $ref: '#/components/schemas/CommModelList'</w:t>
      </w:r>
    </w:p>
    <w:p w14:paraId="24B966D3" w14:textId="77777777" w:rsidR="00D445FF" w:rsidRDefault="00D445FF" w:rsidP="00D445FF">
      <w:pPr>
        <w:pStyle w:val="PL"/>
      </w:pPr>
      <w:r>
        <w:t xml:space="preserve">        - $ref: 'TS28623_GenericNrm.yaml#/components/schemas/ManagedFunction-ncO'</w:t>
      </w:r>
    </w:p>
    <w:p w14:paraId="77AA7627" w14:textId="77777777" w:rsidR="00D445FF" w:rsidRDefault="00D445FF" w:rsidP="00D445FF">
      <w:pPr>
        <w:pStyle w:val="PL"/>
      </w:pPr>
      <w:r>
        <w:t xml:space="preserve">        - type: object</w:t>
      </w:r>
    </w:p>
    <w:p w14:paraId="6183BDA3" w14:textId="77777777" w:rsidR="00D445FF" w:rsidRDefault="00D445FF" w:rsidP="00D445FF">
      <w:pPr>
        <w:pStyle w:val="PL"/>
      </w:pPr>
      <w:r>
        <w:t xml:space="preserve">          properties:</w:t>
      </w:r>
    </w:p>
    <w:p w14:paraId="160EFFA4" w14:textId="77777777" w:rsidR="00D445FF" w:rsidRDefault="00D445FF" w:rsidP="00D445FF">
      <w:pPr>
        <w:pStyle w:val="PL"/>
      </w:pPr>
      <w:r>
        <w:t xml:space="preserve">            EP_NLS:</w:t>
      </w:r>
    </w:p>
    <w:p w14:paraId="5871FFDB" w14:textId="77777777" w:rsidR="00D445FF" w:rsidRDefault="00D445FF" w:rsidP="00D445FF">
      <w:pPr>
        <w:pStyle w:val="PL"/>
      </w:pPr>
      <w:r>
        <w:t xml:space="preserve">              $ref: '#/components/schemas/EP_NLS-Multiple'</w:t>
      </w:r>
    </w:p>
    <w:p w14:paraId="28716720" w14:textId="77777777" w:rsidR="00D445FF" w:rsidRDefault="00D445FF" w:rsidP="00D445FF">
      <w:pPr>
        <w:pStyle w:val="PL"/>
      </w:pPr>
      <w:r>
        <w:t xml:space="preserve">    NgeirFunction-Single:</w:t>
      </w:r>
    </w:p>
    <w:p w14:paraId="218E060D" w14:textId="77777777" w:rsidR="00D445FF" w:rsidRDefault="00D445FF" w:rsidP="00D445FF">
      <w:pPr>
        <w:pStyle w:val="PL"/>
      </w:pPr>
      <w:r>
        <w:t xml:space="preserve">      allOf:</w:t>
      </w:r>
    </w:p>
    <w:p w14:paraId="608AE8E0" w14:textId="77777777" w:rsidR="00D445FF" w:rsidRDefault="00D445FF" w:rsidP="00D445FF">
      <w:pPr>
        <w:pStyle w:val="PL"/>
      </w:pPr>
      <w:r>
        <w:t xml:space="preserve">        - $ref: 'TS28623_GenericNrm.yaml#/components/schemas/Top'</w:t>
      </w:r>
    </w:p>
    <w:p w14:paraId="4C14D681" w14:textId="77777777" w:rsidR="00D445FF" w:rsidRDefault="00D445FF" w:rsidP="00D445FF">
      <w:pPr>
        <w:pStyle w:val="PL"/>
      </w:pPr>
      <w:r>
        <w:t xml:space="preserve">        - type: object</w:t>
      </w:r>
    </w:p>
    <w:p w14:paraId="5675F9BD" w14:textId="77777777" w:rsidR="00D445FF" w:rsidRDefault="00D445FF" w:rsidP="00D445FF">
      <w:pPr>
        <w:pStyle w:val="PL"/>
      </w:pPr>
      <w:r>
        <w:t xml:space="preserve">          properties:</w:t>
      </w:r>
    </w:p>
    <w:p w14:paraId="06FAB090" w14:textId="77777777" w:rsidR="00D445FF" w:rsidRDefault="00D445FF" w:rsidP="00D445FF">
      <w:pPr>
        <w:pStyle w:val="PL"/>
      </w:pPr>
      <w:r>
        <w:t xml:space="preserve">            attributes:</w:t>
      </w:r>
    </w:p>
    <w:p w14:paraId="5A54432D" w14:textId="77777777" w:rsidR="00D445FF" w:rsidRDefault="00D445FF" w:rsidP="00D445FF">
      <w:pPr>
        <w:pStyle w:val="PL"/>
      </w:pPr>
      <w:r>
        <w:t xml:space="preserve">              allOf:</w:t>
      </w:r>
    </w:p>
    <w:p w14:paraId="6DA1FE65" w14:textId="77777777" w:rsidR="00D445FF" w:rsidRDefault="00D445FF" w:rsidP="00D445FF">
      <w:pPr>
        <w:pStyle w:val="PL"/>
      </w:pPr>
      <w:r>
        <w:t xml:space="preserve">                - $ref: 'TS28623_GenericNrm.yaml#/components/schemas/ManagedFunction-Attr'</w:t>
      </w:r>
    </w:p>
    <w:p w14:paraId="7AA95BDA" w14:textId="77777777" w:rsidR="00D445FF" w:rsidRDefault="00D445FF" w:rsidP="00D445FF">
      <w:pPr>
        <w:pStyle w:val="PL"/>
      </w:pPr>
      <w:r>
        <w:t xml:space="preserve">                - type: object</w:t>
      </w:r>
    </w:p>
    <w:p w14:paraId="4E35C171" w14:textId="77777777" w:rsidR="00D445FF" w:rsidRDefault="00D445FF" w:rsidP="00D445FF">
      <w:pPr>
        <w:pStyle w:val="PL"/>
      </w:pPr>
      <w:r>
        <w:t xml:space="preserve">                  properties:</w:t>
      </w:r>
    </w:p>
    <w:p w14:paraId="7F4AE0A4" w14:textId="77777777" w:rsidR="00D445FF" w:rsidRDefault="00D445FF" w:rsidP="00D445FF">
      <w:pPr>
        <w:pStyle w:val="PL"/>
      </w:pPr>
      <w:r>
        <w:t xml:space="preserve">                    plmnIdList:</w:t>
      </w:r>
    </w:p>
    <w:p w14:paraId="7698F68D" w14:textId="77777777" w:rsidR="00D445FF" w:rsidRDefault="00D445FF" w:rsidP="00D445FF">
      <w:pPr>
        <w:pStyle w:val="PL"/>
      </w:pPr>
      <w:r>
        <w:t xml:space="preserve">                      $ref: 'TS28541_NrNrm.yaml#/components/schemas/PlmnIdList'</w:t>
      </w:r>
    </w:p>
    <w:p w14:paraId="65376C8B" w14:textId="77777777" w:rsidR="00D445FF" w:rsidRDefault="00D445FF" w:rsidP="00D445FF">
      <w:pPr>
        <w:pStyle w:val="PL"/>
      </w:pPr>
      <w:r>
        <w:t xml:space="preserve">                    sBIFqdn:</w:t>
      </w:r>
    </w:p>
    <w:p w14:paraId="1A4BEAF0" w14:textId="77777777" w:rsidR="00D445FF" w:rsidRDefault="00D445FF" w:rsidP="00D445FF">
      <w:pPr>
        <w:pStyle w:val="PL"/>
      </w:pPr>
      <w:r>
        <w:t xml:space="preserve">                      type: string</w:t>
      </w:r>
    </w:p>
    <w:p w14:paraId="6D80B5E1" w14:textId="77777777" w:rsidR="00D445FF" w:rsidRDefault="00D445FF" w:rsidP="00D445FF">
      <w:pPr>
        <w:pStyle w:val="PL"/>
      </w:pPr>
      <w:r>
        <w:lastRenderedPageBreak/>
        <w:t xml:space="preserve">                    snssaiList:</w:t>
      </w:r>
    </w:p>
    <w:p w14:paraId="7DCE5785" w14:textId="77777777" w:rsidR="00D445FF" w:rsidRDefault="00D445FF" w:rsidP="00D445FF">
      <w:pPr>
        <w:pStyle w:val="PL"/>
      </w:pPr>
      <w:r>
        <w:t xml:space="preserve">                      $ref: '#/components/schemas/SnssaiList'</w:t>
      </w:r>
    </w:p>
    <w:p w14:paraId="700080F9" w14:textId="77777777" w:rsidR="00D445FF" w:rsidRDefault="00D445FF" w:rsidP="00D445FF">
      <w:pPr>
        <w:pStyle w:val="PL"/>
      </w:pPr>
      <w:r>
        <w:t xml:space="preserve">                    managedNFProfile:</w:t>
      </w:r>
    </w:p>
    <w:p w14:paraId="5E60D3CE" w14:textId="77777777" w:rsidR="00D445FF" w:rsidRDefault="00D445FF" w:rsidP="00D445FF">
      <w:pPr>
        <w:pStyle w:val="PL"/>
      </w:pPr>
      <w:r>
        <w:t xml:space="preserve">                      $ref: '#/components/schemas/ManagedNFProfile'</w:t>
      </w:r>
    </w:p>
    <w:p w14:paraId="43AA6FB6" w14:textId="77777777" w:rsidR="00D445FF" w:rsidRDefault="00D445FF" w:rsidP="00D445FF">
      <w:pPr>
        <w:pStyle w:val="PL"/>
      </w:pPr>
      <w:r>
        <w:t xml:space="preserve">                    commModelList:</w:t>
      </w:r>
    </w:p>
    <w:p w14:paraId="7C8C65D7" w14:textId="77777777" w:rsidR="00D445FF" w:rsidRDefault="00D445FF" w:rsidP="00D445FF">
      <w:pPr>
        <w:pStyle w:val="PL"/>
      </w:pPr>
      <w:r>
        <w:t xml:space="preserve">                      $ref: '#/components/schemas/CommModelList'</w:t>
      </w:r>
    </w:p>
    <w:p w14:paraId="312BE94F" w14:textId="77777777" w:rsidR="00D445FF" w:rsidRDefault="00D445FF" w:rsidP="00D445FF">
      <w:pPr>
        <w:pStyle w:val="PL"/>
      </w:pPr>
      <w:r>
        <w:t xml:space="preserve">        - $ref: 'TS28623_GenericNrm.yaml#/components/schemas/ManagedFunction-ncO'</w:t>
      </w:r>
    </w:p>
    <w:p w14:paraId="7CA24D71" w14:textId="77777777" w:rsidR="00D445FF" w:rsidRDefault="00D445FF" w:rsidP="00D445FF">
      <w:pPr>
        <w:pStyle w:val="PL"/>
      </w:pPr>
      <w:r>
        <w:t xml:space="preserve">        - type: object</w:t>
      </w:r>
    </w:p>
    <w:p w14:paraId="7981EEC5" w14:textId="77777777" w:rsidR="00D445FF" w:rsidRDefault="00D445FF" w:rsidP="00D445FF">
      <w:pPr>
        <w:pStyle w:val="PL"/>
      </w:pPr>
      <w:r>
        <w:t xml:space="preserve">          properties:</w:t>
      </w:r>
    </w:p>
    <w:p w14:paraId="08B1EC30" w14:textId="77777777" w:rsidR="00D445FF" w:rsidRDefault="00D445FF" w:rsidP="00D445FF">
      <w:pPr>
        <w:pStyle w:val="PL"/>
      </w:pPr>
      <w:r>
        <w:t xml:space="preserve">            EP_N17:</w:t>
      </w:r>
    </w:p>
    <w:p w14:paraId="2CBEA137" w14:textId="77777777" w:rsidR="00D445FF" w:rsidRDefault="00D445FF" w:rsidP="00D445FF">
      <w:pPr>
        <w:pStyle w:val="PL"/>
      </w:pPr>
      <w:r>
        <w:t xml:space="preserve">              $ref: '#/components/schemas/EP_N17-Multiple'</w:t>
      </w:r>
    </w:p>
    <w:p w14:paraId="283B822A" w14:textId="77777777" w:rsidR="00D445FF" w:rsidRDefault="00D445FF" w:rsidP="00D445FF">
      <w:pPr>
        <w:pStyle w:val="PL"/>
      </w:pPr>
      <w:r>
        <w:t xml:space="preserve">    SeppFunction-Single:</w:t>
      </w:r>
    </w:p>
    <w:p w14:paraId="0DFD4E2B" w14:textId="77777777" w:rsidR="00D445FF" w:rsidRDefault="00D445FF" w:rsidP="00D445FF">
      <w:pPr>
        <w:pStyle w:val="PL"/>
      </w:pPr>
      <w:r>
        <w:t xml:space="preserve">      allOf:</w:t>
      </w:r>
    </w:p>
    <w:p w14:paraId="49AC70FB" w14:textId="77777777" w:rsidR="00D445FF" w:rsidRDefault="00D445FF" w:rsidP="00D445FF">
      <w:pPr>
        <w:pStyle w:val="PL"/>
      </w:pPr>
      <w:r>
        <w:t xml:space="preserve">        - $ref: 'TS28623_GenericNrm.yaml#/components/schemas/Top'</w:t>
      </w:r>
    </w:p>
    <w:p w14:paraId="77773136" w14:textId="77777777" w:rsidR="00D445FF" w:rsidRDefault="00D445FF" w:rsidP="00D445FF">
      <w:pPr>
        <w:pStyle w:val="PL"/>
      </w:pPr>
      <w:r>
        <w:t xml:space="preserve">        - type: object</w:t>
      </w:r>
    </w:p>
    <w:p w14:paraId="32A7D144" w14:textId="77777777" w:rsidR="00D445FF" w:rsidRDefault="00D445FF" w:rsidP="00D445FF">
      <w:pPr>
        <w:pStyle w:val="PL"/>
      </w:pPr>
      <w:r>
        <w:t xml:space="preserve">          properties:</w:t>
      </w:r>
    </w:p>
    <w:p w14:paraId="6B13DFDD" w14:textId="77777777" w:rsidR="00D445FF" w:rsidRDefault="00D445FF" w:rsidP="00D445FF">
      <w:pPr>
        <w:pStyle w:val="PL"/>
      </w:pPr>
      <w:r>
        <w:t xml:space="preserve">            attributes:</w:t>
      </w:r>
    </w:p>
    <w:p w14:paraId="74800A08" w14:textId="77777777" w:rsidR="00D445FF" w:rsidRDefault="00D445FF" w:rsidP="00D445FF">
      <w:pPr>
        <w:pStyle w:val="PL"/>
      </w:pPr>
      <w:r>
        <w:t xml:space="preserve">              allOf:</w:t>
      </w:r>
    </w:p>
    <w:p w14:paraId="6F0DD2B5" w14:textId="77777777" w:rsidR="00D445FF" w:rsidRDefault="00D445FF" w:rsidP="00D445FF">
      <w:pPr>
        <w:pStyle w:val="PL"/>
      </w:pPr>
      <w:r>
        <w:t xml:space="preserve">                - $ref: 'TS28623_GenericNrm.yaml#/components/schemas/ManagedFunction-Attr'</w:t>
      </w:r>
    </w:p>
    <w:p w14:paraId="00596910" w14:textId="77777777" w:rsidR="00D445FF" w:rsidRDefault="00D445FF" w:rsidP="00D445FF">
      <w:pPr>
        <w:pStyle w:val="PL"/>
      </w:pPr>
      <w:r>
        <w:t xml:space="preserve">                - type: object</w:t>
      </w:r>
    </w:p>
    <w:p w14:paraId="01202F4F" w14:textId="77777777" w:rsidR="00D445FF" w:rsidRDefault="00D445FF" w:rsidP="00D445FF">
      <w:pPr>
        <w:pStyle w:val="PL"/>
      </w:pPr>
      <w:r>
        <w:t xml:space="preserve">                  properties:</w:t>
      </w:r>
    </w:p>
    <w:p w14:paraId="4AC3886C" w14:textId="77777777" w:rsidR="00D445FF" w:rsidRDefault="00D445FF" w:rsidP="00D445FF">
      <w:pPr>
        <w:pStyle w:val="PL"/>
      </w:pPr>
      <w:r>
        <w:t xml:space="preserve">                    plmnId:</w:t>
      </w:r>
    </w:p>
    <w:p w14:paraId="4A556B37" w14:textId="77777777" w:rsidR="00D445FF" w:rsidRDefault="00D445FF" w:rsidP="00D445FF">
      <w:pPr>
        <w:pStyle w:val="PL"/>
      </w:pPr>
      <w:r>
        <w:t xml:space="preserve">                      $ref: 'TS28541_NrNrm.yaml#/components/schemas/PlmnId'</w:t>
      </w:r>
    </w:p>
    <w:p w14:paraId="49FF032F" w14:textId="77777777" w:rsidR="00D445FF" w:rsidRDefault="00D445FF" w:rsidP="00D445FF">
      <w:pPr>
        <w:pStyle w:val="PL"/>
      </w:pPr>
      <w:r>
        <w:t xml:space="preserve">                    sEPPType:</w:t>
      </w:r>
    </w:p>
    <w:p w14:paraId="5729F29F" w14:textId="77777777" w:rsidR="00D445FF" w:rsidRDefault="00D445FF" w:rsidP="00D445FF">
      <w:pPr>
        <w:pStyle w:val="PL"/>
      </w:pPr>
      <w:r>
        <w:t xml:space="preserve">                      $ref: '#/components/schemas/SEPPType'</w:t>
      </w:r>
    </w:p>
    <w:p w14:paraId="7F4DA1B6" w14:textId="77777777" w:rsidR="00D445FF" w:rsidRDefault="00D445FF" w:rsidP="00D445FF">
      <w:pPr>
        <w:pStyle w:val="PL"/>
      </w:pPr>
      <w:r>
        <w:t xml:space="preserve">                    sEPPId:</w:t>
      </w:r>
    </w:p>
    <w:p w14:paraId="6041CF28" w14:textId="77777777" w:rsidR="00D445FF" w:rsidRDefault="00D445FF" w:rsidP="00D445FF">
      <w:pPr>
        <w:pStyle w:val="PL"/>
      </w:pPr>
      <w:r>
        <w:t xml:space="preserve">                      type: integer</w:t>
      </w:r>
    </w:p>
    <w:p w14:paraId="57B51E1A" w14:textId="77777777" w:rsidR="00D445FF" w:rsidRDefault="00D445FF" w:rsidP="00D445FF">
      <w:pPr>
        <w:pStyle w:val="PL"/>
      </w:pPr>
      <w:r>
        <w:t xml:space="preserve">                    fqdn:</w:t>
      </w:r>
    </w:p>
    <w:p w14:paraId="5A50ACDA" w14:textId="77777777" w:rsidR="00D445FF" w:rsidRDefault="00D445FF" w:rsidP="00D445FF">
      <w:pPr>
        <w:pStyle w:val="PL"/>
      </w:pPr>
      <w:r>
        <w:t xml:space="preserve">                      $ref: 'TS28623_ComDefs.yaml#/components/schemas/Fqdn'</w:t>
      </w:r>
    </w:p>
    <w:p w14:paraId="64040621" w14:textId="77777777" w:rsidR="00D445FF" w:rsidRDefault="00D445FF" w:rsidP="00D445FF">
      <w:pPr>
        <w:pStyle w:val="PL"/>
      </w:pPr>
      <w:r>
        <w:t xml:space="preserve">        - $ref: 'TS28623_GenericNrm.yaml#/components/schemas/ManagedFunction-ncO'</w:t>
      </w:r>
    </w:p>
    <w:p w14:paraId="096BFF27" w14:textId="77777777" w:rsidR="00D445FF" w:rsidRDefault="00D445FF" w:rsidP="00D445FF">
      <w:pPr>
        <w:pStyle w:val="PL"/>
      </w:pPr>
      <w:r>
        <w:t xml:space="preserve">        - type: object</w:t>
      </w:r>
    </w:p>
    <w:p w14:paraId="0F282282" w14:textId="77777777" w:rsidR="00D445FF" w:rsidRDefault="00D445FF" w:rsidP="00D445FF">
      <w:pPr>
        <w:pStyle w:val="PL"/>
      </w:pPr>
      <w:r>
        <w:t xml:space="preserve">          properties:</w:t>
      </w:r>
    </w:p>
    <w:p w14:paraId="11C09691" w14:textId="77777777" w:rsidR="00D445FF" w:rsidRDefault="00D445FF" w:rsidP="00D445FF">
      <w:pPr>
        <w:pStyle w:val="PL"/>
      </w:pPr>
      <w:r>
        <w:t xml:space="preserve">            EP_N32:</w:t>
      </w:r>
    </w:p>
    <w:p w14:paraId="245CFB24" w14:textId="77777777" w:rsidR="00D445FF" w:rsidRDefault="00D445FF" w:rsidP="00D445FF">
      <w:pPr>
        <w:pStyle w:val="PL"/>
      </w:pPr>
      <w:r>
        <w:t xml:space="preserve">              $ref: '#/components/schemas/EP_N32-Multiple'</w:t>
      </w:r>
    </w:p>
    <w:p w14:paraId="1E1B4BFA" w14:textId="77777777" w:rsidR="00D445FF" w:rsidRDefault="00D445FF" w:rsidP="00D445FF">
      <w:pPr>
        <w:pStyle w:val="PL"/>
      </w:pPr>
      <w:r>
        <w:t xml:space="preserve">    NwdafFunction-Single:</w:t>
      </w:r>
    </w:p>
    <w:p w14:paraId="183E7CA1" w14:textId="77777777" w:rsidR="00D445FF" w:rsidRDefault="00D445FF" w:rsidP="00D445FF">
      <w:pPr>
        <w:pStyle w:val="PL"/>
      </w:pPr>
      <w:r>
        <w:t xml:space="preserve">      allOf:</w:t>
      </w:r>
    </w:p>
    <w:p w14:paraId="303FF8EB" w14:textId="77777777" w:rsidR="00D445FF" w:rsidRDefault="00D445FF" w:rsidP="00D445FF">
      <w:pPr>
        <w:pStyle w:val="PL"/>
      </w:pPr>
      <w:r>
        <w:t xml:space="preserve">        - $ref: 'TS28623_GenericNrm.yaml#/components/schemas/Top'</w:t>
      </w:r>
    </w:p>
    <w:p w14:paraId="213D0D57" w14:textId="77777777" w:rsidR="00D445FF" w:rsidRDefault="00D445FF" w:rsidP="00D445FF">
      <w:pPr>
        <w:pStyle w:val="PL"/>
      </w:pPr>
      <w:r>
        <w:t xml:space="preserve">        - type: object</w:t>
      </w:r>
    </w:p>
    <w:p w14:paraId="3E357E66" w14:textId="77777777" w:rsidR="00D445FF" w:rsidRDefault="00D445FF" w:rsidP="00D445FF">
      <w:pPr>
        <w:pStyle w:val="PL"/>
      </w:pPr>
      <w:r>
        <w:t xml:space="preserve">          properties:</w:t>
      </w:r>
    </w:p>
    <w:p w14:paraId="253EE6F3" w14:textId="77777777" w:rsidR="00D445FF" w:rsidRDefault="00D445FF" w:rsidP="00D445FF">
      <w:pPr>
        <w:pStyle w:val="PL"/>
      </w:pPr>
      <w:r>
        <w:t xml:space="preserve">            attributes:</w:t>
      </w:r>
    </w:p>
    <w:p w14:paraId="792EAE39" w14:textId="77777777" w:rsidR="00D445FF" w:rsidRDefault="00D445FF" w:rsidP="00D445FF">
      <w:pPr>
        <w:pStyle w:val="PL"/>
      </w:pPr>
      <w:r>
        <w:t xml:space="preserve">              allOf:</w:t>
      </w:r>
    </w:p>
    <w:p w14:paraId="0EDEB885" w14:textId="77777777" w:rsidR="00D445FF" w:rsidRDefault="00D445FF" w:rsidP="00D445FF">
      <w:pPr>
        <w:pStyle w:val="PL"/>
      </w:pPr>
      <w:r>
        <w:t xml:space="preserve">                - $ref: 'TS28623_GenericNrm.yaml#/components/schemas/ManagedFunction-Attr'</w:t>
      </w:r>
    </w:p>
    <w:p w14:paraId="11598AE1" w14:textId="77777777" w:rsidR="00D445FF" w:rsidRDefault="00D445FF" w:rsidP="00D445FF">
      <w:pPr>
        <w:pStyle w:val="PL"/>
      </w:pPr>
      <w:r>
        <w:t xml:space="preserve">                - type: object</w:t>
      </w:r>
    </w:p>
    <w:p w14:paraId="333194EF" w14:textId="77777777" w:rsidR="00D445FF" w:rsidRDefault="00D445FF" w:rsidP="00D445FF">
      <w:pPr>
        <w:pStyle w:val="PL"/>
      </w:pPr>
      <w:r>
        <w:t xml:space="preserve">                  properties:</w:t>
      </w:r>
    </w:p>
    <w:p w14:paraId="102B5B56" w14:textId="77777777" w:rsidR="00D445FF" w:rsidRDefault="00D445FF" w:rsidP="00D445FF">
      <w:pPr>
        <w:pStyle w:val="PL"/>
      </w:pPr>
      <w:r>
        <w:t xml:space="preserve">                    plmnIdList:</w:t>
      </w:r>
    </w:p>
    <w:p w14:paraId="6A5BA2CB" w14:textId="77777777" w:rsidR="00D445FF" w:rsidRDefault="00D445FF" w:rsidP="00D445FF">
      <w:pPr>
        <w:pStyle w:val="PL"/>
      </w:pPr>
      <w:r>
        <w:t xml:space="preserve">                      $ref: 'TS28541_NrNrm.yaml#/components/schemas/PlmnIdList'</w:t>
      </w:r>
    </w:p>
    <w:p w14:paraId="58813A8F" w14:textId="77777777" w:rsidR="00D445FF" w:rsidRDefault="00D445FF" w:rsidP="00D445FF">
      <w:pPr>
        <w:pStyle w:val="PL"/>
      </w:pPr>
      <w:r>
        <w:t xml:space="preserve">                    sBIFqdn:</w:t>
      </w:r>
    </w:p>
    <w:p w14:paraId="70B0609B" w14:textId="77777777" w:rsidR="00D445FF" w:rsidRDefault="00D445FF" w:rsidP="00D445FF">
      <w:pPr>
        <w:pStyle w:val="PL"/>
      </w:pPr>
      <w:r>
        <w:t xml:space="preserve">                      type: string</w:t>
      </w:r>
    </w:p>
    <w:p w14:paraId="39770049" w14:textId="77777777" w:rsidR="00D445FF" w:rsidRDefault="00D445FF" w:rsidP="00D445FF">
      <w:pPr>
        <w:pStyle w:val="PL"/>
      </w:pPr>
      <w:r>
        <w:t xml:space="preserve">                    snssaiList:</w:t>
      </w:r>
    </w:p>
    <w:p w14:paraId="2552D29A" w14:textId="77777777" w:rsidR="00D445FF" w:rsidRDefault="00D445FF" w:rsidP="00D445FF">
      <w:pPr>
        <w:pStyle w:val="PL"/>
      </w:pPr>
      <w:r>
        <w:t xml:space="preserve">                      $ref: '#/components/schemas/SnssaiList'</w:t>
      </w:r>
    </w:p>
    <w:p w14:paraId="75662EDD" w14:textId="77777777" w:rsidR="00D445FF" w:rsidRDefault="00D445FF" w:rsidP="00D445FF">
      <w:pPr>
        <w:pStyle w:val="PL"/>
      </w:pPr>
      <w:r>
        <w:t xml:space="preserve">                    managedNFProfile:</w:t>
      </w:r>
    </w:p>
    <w:p w14:paraId="6C20DB14" w14:textId="77777777" w:rsidR="00D445FF" w:rsidRDefault="00D445FF" w:rsidP="00D445FF">
      <w:pPr>
        <w:pStyle w:val="PL"/>
      </w:pPr>
      <w:r>
        <w:t xml:space="preserve">                      $ref: '#/components/schemas/ManagedNFProfile'</w:t>
      </w:r>
    </w:p>
    <w:p w14:paraId="438185C7" w14:textId="77777777" w:rsidR="00D445FF" w:rsidRDefault="00D445FF" w:rsidP="00D445FF">
      <w:pPr>
        <w:pStyle w:val="PL"/>
      </w:pPr>
      <w:r>
        <w:t xml:space="preserve">                    commModelList:</w:t>
      </w:r>
    </w:p>
    <w:p w14:paraId="5AF5F257" w14:textId="77777777" w:rsidR="00D445FF" w:rsidRDefault="00D445FF" w:rsidP="00D445FF">
      <w:pPr>
        <w:pStyle w:val="PL"/>
      </w:pPr>
      <w:r>
        <w:t xml:space="preserve">                      $ref: '#/components/schemas/CommModelList'</w:t>
      </w:r>
    </w:p>
    <w:p w14:paraId="285EE5A6" w14:textId="77777777" w:rsidR="00D445FF" w:rsidRDefault="00D445FF" w:rsidP="00D445FF">
      <w:pPr>
        <w:pStyle w:val="PL"/>
      </w:pPr>
      <w:r>
        <w:t xml:space="preserve">                    networkSliceInfoList:</w:t>
      </w:r>
    </w:p>
    <w:p w14:paraId="5B9CD650" w14:textId="77777777" w:rsidR="00D445FF" w:rsidRDefault="00D445FF" w:rsidP="00D445FF">
      <w:pPr>
        <w:pStyle w:val="PL"/>
      </w:pPr>
      <w:r>
        <w:t xml:space="preserve">                      $ref: '#/components/schemas/NetworkSliceInfoList'</w:t>
      </w:r>
    </w:p>
    <w:p w14:paraId="2AD6A011" w14:textId="77777777" w:rsidR="00D445FF" w:rsidRDefault="00D445FF" w:rsidP="00D445FF">
      <w:pPr>
        <w:pStyle w:val="PL"/>
      </w:pPr>
      <w:r>
        <w:t xml:space="preserve">                      </w:t>
      </w:r>
    </w:p>
    <w:p w14:paraId="06C78053" w14:textId="77777777" w:rsidR="00D445FF" w:rsidRDefault="00D445FF" w:rsidP="00D445FF">
      <w:pPr>
        <w:pStyle w:val="PL"/>
      </w:pPr>
      <w:r>
        <w:t xml:space="preserve">    ScpFunction-Single:</w:t>
      </w:r>
    </w:p>
    <w:p w14:paraId="2E92A2F5" w14:textId="77777777" w:rsidR="00D445FF" w:rsidRDefault="00D445FF" w:rsidP="00D445FF">
      <w:pPr>
        <w:pStyle w:val="PL"/>
      </w:pPr>
      <w:r>
        <w:t xml:space="preserve">      allOf:</w:t>
      </w:r>
    </w:p>
    <w:p w14:paraId="4A824A53" w14:textId="77777777" w:rsidR="00D445FF" w:rsidRDefault="00D445FF" w:rsidP="00D445FF">
      <w:pPr>
        <w:pStyle w:val="PL"/>
      </w:pPr>
      <w:r>
        <w:t xml:space="preserve">        - $ref: 'TS28623_GenericNrm.yaml#/components/schemas/Top'</w:t>
      </w:r>
    </w:p>
    <w:p w14:paraId="036A2A46" w14:textId="77777777" w:rsidR="00D445FF" w:rsidRDefault="00D445FF" w:rsidP="00D445FF">
      <w:pPr>
        <w:pStyle w:val="PL"/>
      </w:pPr>
      <w:r>
        <w:t xml:space="preserve">        - type: object</w:t>
      </w:r>
    </w:p>
    <w:p w14:paraId="1AE463EC" w14:textId="77777777" w:rsidR="00D445FF" w:rsidRDefault="00D445FF" w:rsidP="00D445FF">
      <w:pPr>
        <w:pStyle w:val="PL"/>
      </w:pPr>
      <w:r>
        <w:t xml:space="preserve">          properties:</w:t>
      </w:r>
    </w:p>
    <w:p w14:paraId="46DA19D1" w14:textId="77777777" w:rsidR="00D445FF" w:rsidRDefault="00D445FF" w:rsidP="00D445FF">
      <w:pPr>
        <w:pStyle w:val="PL"/>
      </w:pPr>
      <w:r>
        <w:t xml:space="preserve">            attributes:</w:t>
      </w:r>
    </w:p>
    <w:p w14:paraId="381D52E6" w14:textId="77777777" w:rsidR="00D445FF" w:rsidRDefault="00D445FF" w:rsidP="00D445FF">
      <w:pPr>
        <w:pStyle w:val="PL"/>
      </w:pPr>
      <w:r>
        <w:t xml:space="preserve">              allOf:</w:t>
      </w:r>
    </w:p>
    <w:p w14:paraId="58021194" w14:textId="77777777" w:rsidR="00D445FF" w:rsidRDefault="00D445FF" w:rsidP="00D445FF">
      <w:pPr>
        <w:pStyle w:val="PL"/>
      </w:pPr>
      <w:r>
        <w:t xml:space="preserve">                - $ref: 'TS28623_GenericNrm.yaml#/components/schemas/ManagedFunction-Attr'</w:t>
      </w:r>
    </w:p>
    <w:p w14:paraId="6269344E" w14:textId="77777777" w:rsidR="00D445FF" w:rsidRDefault="00D445FF" w:rsidP="00D445FF">
      <w:pPr>
        <w:pStyle w:val="PL"/>
      </w:pPr>
      <w:r>
        <w:t xml:space="preserve">                - type: object</w:t>
      </w:r>
    </w:p>
    <w:p w14:paraId="7908707F" w14:textId="77777777" w:rsidR="00D445FF" w:rsidRDefault="00D445FF" w:rsidP="00D445FF">
      <w:pPr>
        <w:pStyle w:val="PL"/>
      </w:pPr>
      <w:r>
        <w:t xml:space="preserve">                  properties:</w:t>
      </w:r>
    </w:p>
    <w:p w14:paraId="53D0A202" w14:textId="77777777" w:rsidR="00D445FF" w:rsidRDefault="00D445FF" w:rsidP="00D445FF">
      <w:pPr>
        <w:pStyle w:val="PL"/>
      </w:pPr>
      <w:r>
        <w:t xml:space="preserve">                    supportedFuncList:</w:t>
      </w:r>
    </w:p>
    <w:p w14:paraId="05E419E5" w14:textId="77777777" w:rsidR="00D445FF" w:rsidRDefault="00D445FF" w:rsidP="00D445FF">
      <w:pPr>
        <w:pStyle w:val="PL"/>
      </w:pPr>
      <w:r>
        <w:t xml:space="preserve">                      $ref: '#/components/schemas/SupportedFuncList'</w:t>
      </w:r>
    </w:p>
    <w:p w14:paraId="1AC220A3" w14:textId="77777777" w:rsidR="00D445FF" w:rsidRDefault="00D445FF" w:rsidP="00D445FF">
      <w:pPr>
        <w:pStyle w:val="PL"/>
      </w:pPr>
      <w:r>
        <w:t xml:space="preserve">                    address:</w:t>
      </w:r>
    </w:p>
    <w:p w14:paraId="246ADAC5" w14:textId="77777777" w:rsidR="00D445FF" w:rsidRDefault="00D445FF" w:rsidP="00D445FF">
      <w:pPr>
        <w:pStyle w:val="PL"/>
      </w:pPr>
      <w:r>
        <w:t xml:space="preserve">                      $ref: 'TS28623_ComDefs.yaml#/components/schemas/HostAddr'</w:t>
      </w:r>
    </w:p>
    <w:p w14:paraId="32576AF8" w14:textId="77777777" w:rsidR="00D445FF" w:rsidRDefault="00D445FF" w:rsidP="00D445FF">
      <w:pPr>
        <w:pStyle w:val="PL"/>
      </w:pPr>
      <w:r>
        <w:t xml:space="preserve">        - $ref: 'TS28623_GenericNrm.yaml#/components/schemas/ManagedFunction-ncO'</w:t>
      </w:r>
    </w:p>
    <w:p w14:paraId="5EAF76CC" w14:textId="77777777" w:rsidR="00D445FF" w:rsidRDefault="00D445FF" w:rsidP="00D445FF">
      <w:pPr>
        <w:pStyle w:val="PL"/>
      </w:pPr>
      <w:r>
        <w:t xml:space="preserve">    NefFunction-Single:</w:t>
      </w:r>
    </w:p>
    <w:p w14:paraId="0C6D4DA0" w14:textId="77777777" w:rsidR="00D445FF" w:rsidRDefault="00D445FF" w:rsidP="00D445FF">
      <w:pPr>
        <w:pStyle w:val="PL"/>
      </w:pPr>
      <w:r>
        <w:t xml:space="preserve">      allOf:</w:t>
      </w:r>
    </w:p>
    <w:p w14:paraId="58479A9C" w14:textId="77777777" w:rsidR="00D445FF" w:rsidRDefault="00D445FF" w:rsidP="00D445FF">
      <w:pPr>
        <w:pStyle w:val="PL"/>
      </w:pPr>
      <w:r>
        <w:t xml:space="preserve">        - $ref: 'TS28623_GenericNrm.yaml#/components/schemas/Top'</w:t>
      </w:r>
    </w:p>
    <w:p w14:paraId="4E03484F" w14:textId="77777777" w:rsidR="00D445FF" w:rsidRDefault="00D445FF" w:rsidP="00D445FF">
      <w:pPr>
        <w:pStyle w:val="PL"/>
      </w:pPr>
      <w:r>
        <w:t xml:space="preserve">        - type: object</w:t>
      </w:r>
    </w:p>
    <w:p w14:paraId="6EF9DF47" w14:textId="77777777" w:rsidR="00D445FF" w:rsidRDefault="00D445FF" w:rsidP="00D445FF">
      <w:pPr>
        <w:pStyle w:val="PL"/>
      </w:pPr>
      <w:r>
        <w:t xml:space="preserve">          properties:</w:t>
      </w:r>
    </w:p>
    <w:p w14:paraId="02F7AC2B" w14:textId="77777777" w:rsidR="00D445FF" w:rsidRDefault="00D445FF" w:rsidP="00D445FF">
      <w:pPr>
        <w:pStyle w:val="PL"/>
      </w:pPr>
      <w:r>
        <w:t xml:space="preserve">            attributes:</w:t>
      </w:r>
    </w:p>
    <w:p w14:paraId="7294AD62" w14:textId="77777777" w:rsidR="00D445FF" w:rsidRDefault="00D445FF" w:rsidP="00D445FF">
      <w:pPr>
        <w:pStyle w:val="PL"/>
      </w:pPr>
      <w:r>
        <w:lastRenderedPageBreak/>
        <w:t xml:space="preserve">              allOf:</w:t>
      </w:r>
    </w:p>
    <w:p w14:paraId="4CCC788C" w14:textId="77777777" w:rsidR="00D445FF" w:rsidRDefault="00D445FF" w:rsidP="00D445FF">
      <w:pPr>
        <w:pStyle w:val="PL"/>
      </w:pPr>
      <w:r>
        <w:t xml:space="preserve">                - $ref: 'TS28623_GenericNrm.yaml#/components/schemas/ManagedFunction-Attr'</w:t>
      </w:r>
    </w:p>
    <w:p w14:paraId="5B396BA6" w14:textId="77777777" w:rsidR="00D445FF" w:rsidRDefault="00D445FF" w:rsidP="00D445FF">
      <w:pPr>
        <w:pStyle w:val="PL"/>
      </w:pPr>
      <w:r>
        <w:t xml:space="preserve">                - type: object</w:t>
      </w:r>
    </w:p>
    <w:p w14:paraId="44E3A283" w14:textId="77777777" w:rsidR="00D445FF" w:rsidRDefault="00D445FF" w:rsidP="00D445FF">
      <w:pPr>
        <w:pStyle w:val="PL"/>
      </w:pPr>
      <w:r>
        <w:t xml:space="preserve">                  properties:</w:t>
      </w:r>
    </w:p>
    <w:p w14:paraId="6BDE41F2" w14:textId="77777777" w:rsidR="00D445FF" w:rsidRDefault="00D445FF" w:rsidP="00D445FF">
      <w:pPr>
        <w:pStyle w:val="PL"/>
      </w:pPr>
      <w:r>
        <w:t xml:space="preserve">                    sBIFqdn:</w:t>
      </w:r>
    </w:p>
    <w:p w14:paraId="4894D042" w14:textId="77777777" w:rsidR="00D445FF" w:rsidRDefault="00D445FF" w:rsidP="00D445FF">
      <w:pPr>
        <w:pStyle w:val="PL"/>
      </w:pPr>
      <w:r>
        <w:t xml:space="preserve">                      type: string</w:t>
      </w:r>
    </w:p>
    <w:p w14:paraId="10064AD2" w14:textId="77777777" w:rsidR="00D445FF" w:rsidRDefault="00D445FF" w:rsidP="00D445FF">
      <w:pPr>
        <w:pStyle w:val="PL"/>
      </w:pPr>
      <w:r>
        <w:t xml:space="preserve">                    snssaiList:</w:t>
      </w:r>
    </w:p>
    <w:p w14:paraId="5C7121C5" w14:textId="77777777" w:rsidR="00D445FF" w:rsidRDefault="00D445FF" w:rsidP="00D445FF">
      <w:pPr>
        <w:pStyle w:val="PL"/>
      </w:pPr>
      <w:r>
        <w:t xml:space="preserve">                      $ref: '#/components/schemas/SnssaiList'</w:t>
      </w:r>
    </w:p>
    <w:p w14:paraId="7B296757" w14:textId="77777777" w:rsidR="00D445FF" w:rsidRDefault="00D445FF" w:rsidP="00D445FF">
      <w:pPr>
        <w:pStyle w:val="PL"/>
      </w:pPr>
      <w:r>
        <w:t xml:space="preserve">                    managedNFProfile:</w:t>
      </w:r>
    </w:p>
    <w:p w14:paraId="7E6E8091" w14:textId="77777777" w:rsidR="00D445FF" w:rsidRDefault="00D445FF" w:rsidP="00D445FF">
      <w:pPr>
        <w:pStyle w:val="PL"/>
      </w:pPr>
      <w:r>
        <w:t xml:space="preserve">                      $ref: '#/components/schemas/ManagedNFProfile'</w:t>
      </w:r>
    </w:p>
    <w:p w14:paraId="70474690" w14:textId="77777777" w:rsidR="00D445FF" w:rsidRDefault="00D445FF" w:rsidP="00D445FF">
      <w:pPr>
        <w:pStyle w:val="PL"/>
      </w:pPr>
      <w:r>
        <w:t xml:space="preserve">                    capabilityList:</w:t>
      </w:r>
    </w:p>
    <w:p w14:paraId="796B074F" w14:textId="77777777" w:rsidR="00D445FF" w:rsidRDefault="00D445FF" w:rsidP="00D445FF">
      <w:pPr>
        <w:pStyle w:val="PL"/>
      </w:pPr>
      <w:r>
        <w:t xml:space="preserve">                      $ref: '#/components/schemas/CapabilityList'</w:t>
      </w:r>
    </w:p>
    <w:p w14:paraId="1A044B6D" w14:textId="77777777" w:rsidR="00D445FF" w:rsidRDefault="00D445FF" w:rsidP="00D445FF">
      <w:pPr>
        <w:pStyle w:val="PL"/>
      </w:pPr>
      <w:r>
        <w:t xml:space="preserve">                    isCAPIFSup:</w:t>
      </w:r>
    </w:p>
    <w:p w14:paraId="31CE5377" w14:textId="77777777" w:rsidR="00D445FF" w:rsidRDefault="00D445FF" w:rsidP="00D445FF">
      <w:pPr>
        <w:pStyle w:val="PL"/>
      </w:pPr>
      <w:r>
        <w:t xml:space="preserve">                      type: boolean</w:t>
      </w:r>
    </w:p>
    <w:p w14:paraId="5364BEEA" w14:textId="77777777" w:rsidR="00D445FF" w:rsidRDefault="00D445FF" w:rsidP="00D445FF">
      <w:pPr>
        <w:pStyle w:val="PL"/>
      </w:pPr>
      <w:r>
        <w:t xml:space="preserve">                    taiList:</w:t>
      </w:r>
    </w:p>
    <w:p w14:paraId="5AFD0A2C" w14:textId="77777777" w:rsidR="00D445FF" w:rsidRDefault="00D445FF" w:rsidP="00D445FF">
      <w:pPr>
        <w:pStyle w:val="PL"/>
      </w:pPr>
      <w:r>
        <w:t xml:space="preserve">                      items:</w:t>
      </w:r>
    </w:p>
    <w:p w14:paraId="387C1ACB" w14:textId="77777777" w:rsidR="00D445FF" w:rsidRPr="00E06293" w:rsidRDefault="00D445FF" w:rsidP="00D445FF">
      <w:pPr>
        <w:pStyle w:val="PL"/>
        <w:rPr>
          <w:lang w:val="fr-FR"/>
        </w:rPr>
      </w:pPr>
      <w:r>
        <w:t xml:space="preserve">                        </w:t>
      </w:r>
      <w:r w:rsidRPr="00E06293">
        <w:rPr>
          <w:lang w:val="fr-FR"/>
        </w:rPr>
        <w:t>$ref: '#/components/schemas/TaiList'</w:t>
      </w:r>
    </w:p>
    <w:p w14:paraId="0C1CAB4D" w14:textId="77777777" w:rsidR="00D445FF" w:rsidRPr="00E06293" w:rsidRDefault="00D445FF" w:rsidP="00D445FF">
      <w:pPr>
        <w:pStyle w:val="PL"/>
        <w:rPr>
          <w:lang w:val="fr-FR"/>
        </w:rPr>
      </w:pPr>
      <w:r w:rsidRPr="00E06293">
        <w:rPr>
          <w:lang w:val="fr-FR"/>
        </w:rPr>
        <w:t xml:space="preserve">                    taiRangeList:</w:t>
      </w:r>
    </w:p>
    <w:p w14:paraId="42E45C60" w14:textId="77777777" w:rsidR="00D445FF" w:rsidRDefault="00D445FF" w:rsidP="00D445FF">
      <w:pPr>
        <w:pStyle w:val="PL"/>
      </w:pPr>
      <w:r w:rsidRPr="00E06293">
        <w:rPr>
          <w:lang w:val="fr-FR"/>
        </w:rPr>
        <w:t xml:space="preserve">                      </w:t>
      </w:r>
      <w:r>
        <w:t>type: array</w:t>
      </w:r>
    </w:p>
    <w:p w14:paraId="4DB89994" w14:textId="77777777" w:rsidR="00D445FF" w:rsidRDefault="00D445FF" w:rsidP="00D445FF">
      <w:pPr>
        <w:pStyle w:val="PL"/>
      </w:pPr>
      <w:r>
        <w:t xml:space="preserve">                      items:</w:t>
      </w:r>
    </w:p>
    <w:p w14:paraId="3DE8A047" w14:textId="77777777" w:rsidR="00D445FF" w:rsidRDefault="00D445FF" w:rsidP="00D445FF">
      <w:pPr>
        <w:pStyle w:val="PL"/>
      </w:pPr>
      <w:r>
        <w:t xml:space="preserve">                        $ref: '#/components/schemas/TaiRange'</w:t>
      </w:r>
    </w:p>
    <w:p w14:paraId="205991A5" w14:textId="77777777" w:rsidR="00D445FF" w:rsidRDefault="00D445FF" w:rsidP="00D445FF">
      <w:pPr>
        <w:pStyle w:val="PL"/>
      </w:pPr>
      <w:r>
        <w:t xml:space="preserve">                    dnai:</w:t>
      </w:r>
    </w:p>
    <w:p w14:paraId="27353638" w14:textId="77777777" w:rsidR="00D445FF" w:rsidRDefault="00D445FF" w:rsidP="00D445FF">
      <w:pPr>
        <w:pStyle w:val="PL"/>
      </w:pPr>
      <w:r>
        <w:t xml:space="preserve">                      type: string</w:t>
      </w:r>
    </w:p>
    <w:p w14:paraId="3F6DBC90" w14:textId="77777777" w:rsidR="00D445FF" w:rsidRDefault="00D445FF" w:rsidP="00D445FF">
      <w:pPr>
        <w:pStyle w:val="PL"/>
      </w:pPr>
    </w:p>
    <w:p w14:paraId="6FE7BF52" w14:textId="77777777" w:rsidR="00D445FF" w:rsidRDefault="00D445FF" w:rsidP="00D445FF">
      <w:pPr>
        <w:pStyle w:val="PL"/>
      </w:pPr>
      <w:r>
        <w:t xml:space="preserve">        - $ref: 'TS28623_GenericNrm.yaml#/components/schemas/ManagedFunction-ncO'</w:t>
      </w:r>
    </w:p>
    <w:p w14:paraId="28A392EB" w14:textId="77777777" w:rsidR="00D445FF" w:rsidRDefault="00D445FF" w:rsidP="00D445FF">
      <w:pPr>
        <w:pStyle w:val="PL"/>
      </w:pPr>
      <w:r>
        <w:t xml:space="preserve">        - type: object</w:t>
      </w:r>
    </w:p>
    <w:p w14:paraId="26480B07" w14:textId="77777777" w:rsidR="00D445FF" w:rsidRDefault="00D445FF" w:rsidP="00D445FF">
      <w:pPr>
        <w:pStyle w:val="PL"/>
      </w:pPr>
      <w:r>
        <w:t xml:space="preserve">          properties:</w:t>
      </w:r>
    </w:p>
    <w:p w14:paraId="34DBD439" w14:textId="77777777" w:rsidR="00D445FF" w:rsidRDefault="00D445FF" w:rsidP="00D445FF">
      <w:pPr>
        <w:pStyle w:val="PL"/>
      </w:pPr>
      <w:r>
        <w:t xml:space="preserve">            EP_N33:</w:t>
      </w:r>
    </w:p>
    <w:p w14:paraId="70696FE3" w14:textId="77777777" w:rsidR="00D445FF" w:rsidRDefault="00D445FF" w:rsidP="00D445FF">
      <w:pPr>
        <w:pStyle w:val="PL"/>
      </w:pPr>
      <w:r>
        <w:t xml:space="preserve">              $ref: '#/components/schemas/EP_N33-Multiple'</w:t>
      </w:r>
    </w:p>
    <w:p w14:paraId="17F647DC" w14:textId="77777777" w:rsidR="00D445FF" w:rsidRDefault="00D445FF" w:rsidP="00D445FF">
      <w:pPr>
        <w:pStyle w:val="PL"/>
      </w:pPr>
      <w:r>
        <w:t xml:space="preserve">    NsacfFunction-Single:</w:t>
      </w:r>
    </w:p>
    <w:p w14:paraId="5E2F8814" w14:textId="77777777" w:rsidR="00D445FF" w:rsidRDefault="00D445FF" w:rsidP="00D445FF">
      <w:pPr>
        <w:pStyle w:val="PL"/>
      </w:pPr>
      <w:r>
        <w:t xml:space="preserve">      allOf:</w:t>
      </w:r>
    </w:p>
    <w:p w14:paraId="60845A34" w14:textId="77777777" w:rsidR="00D445FF" w:rsidRDefault="00D445FF" w:rsidP="00D445FF">
      <w:pPr>
        <w:pStyle w:val="PL"/>
      </w:pPr>
      <w:r>
        <w:t xml:space="preserve">        - $ref: 'TS28623_GenericNrm.yaml#/components/schemas/Top'</w:t>
      </w:r>
    </w:p>
    <w:p w14:paraId="50856F28" w14:textId="77777777" w:rsidR="00D445FF" w:rsidRDefault="00D445FF" w:rsidP="00D445FF">
      <w:pPr>
        <w:pStyle w:val="PL"/>
      </w:pPr>
      <w:r>
        <w:t xml:space="preserve">        - type: object</w:t>
      </w:r>
    </w:p>
    <w:p w14:paraId="2A062B72" w14:textId="77777777" w:rsidR="00D445FF" w:rsidRDefault="00D445FF" w:rsidP="00D445FF">
      <w:pPr>
        <w:pStyle w:val="PL"/>
      </w:pPr>
      <w:r>
        <w:t xml:space="preserve">          properties:</w:t>
      </w:r>
    </w:p>
    <w:p w14:paraId="49BD8D0E" w14:textId="77777777" w:rsidR="00D445FF" w:rsidRDefault="00D445FF" w:rsidP="00D445FF">
      <w:pPr>
        <w:pStyle w:val="PL"/>
      </w:pPr>
      <w:r>
        <w:t xml:space="preserve">            attributes:</w:t>
      </w:r>
    </w:p>
    <w:p w14:paraId="07D9275C" w14:textId="77777777" w:rsidR="00D445FF" w:rsidRDefault="00D445FF" w:rsidP="00D445FF">
      <w:pPr>
        <w:pStyle w:val="PL"/>
      </w:pPr>
      <w:r>
        <w:t xml:space="preserve">              allOf:</w:t>
      </w:r>
    </w:p>
    <w:p w14:paraId="30C79CA9" w14:textId="77777777" w:rsidR="00D445FF" w:rsidRDefault="00D445FF" w:rsidP="00D445FF">
      <w:pPr>
        <w:pStyle w:val="PL"/>
      </w:pPr>
      <w:r>
        <w:t xml:space="preserve">                - $ref: 'TS28623_GenericNrm.yaml#/components/schemas/ManagedFunction-Attr'</w:t>
      </w:r>
    </w:p>
    <w:p w14:paraId="74D1C79F" w14:textId="77777777" w:rsidR="00D445FF" w:rsidRDefault="00D445FF" w:rsidP="00D445FF">
      <w:pPr>
        <w:pStyle w:val="PL"/>
      </w:pPr>
      <w:r>
        <w:t xml:space="preserve">                - type: object</w:t>
      </w:r>
    </w:p>
    <w:p w14:paraId="2EE422DD" w14:textId="77777777" w:rsidR="00D445FF" w:rsidRDefault="00D445FF" w:rsidP="00D445FF">
      <w:pPr>
        <w:pStyle w:val="PL"/>
      </w:pPr>
      <w:r>
        <w:t xml:space="preserve">                  properties:</w:t>
      </w:r>
    </w:p>
    <w:p w14:paraId="011A34C2" w14:textId="77777777" w:rsidR="00D445FF" w:rsidRDefault="00D445FF" w:rsidP="00D445FF">
      <w:pPr>
        <w:pStyle w:val="PL"/>
      </w:pPr>
      <w:r>
        <w:t xml:space="preserve">                    managedNFProfile:</w:t>
      </w:r>
    </w:p>
    <w:p w14:paraId="656699FE" w14:textId="77777777" w:rsidR="00D445FF" w:rsidRDefault="00D445FF" w:rsidP="00D445FF">
      <w:pPr>
        <w:pStyle w:val="PL"/>
      </w:pPr>
      <w:r>
        <w:t xml:space="preserve">                      $ref: '#/components/schemas/ManagedNFProfile'</w:t>
      </w:r>
    </w:p>
    <w:p w14:paraId="2C2E82DD" w14:textId="77777777" w:rsidR="00D445FF" w:rsidRDefault="00D445FF" w:rsidP="00D445FF">
      <w:pPr>
        <w:pStyle w:val="PL"/>
      </w:pPr>
      <w:r>
        <w:t xml:space="preserve">                    nsacfInfoSnssai:</w:t>
      </w:r>
    </w:p>
    <w:p w14:paraId="0F5F1235" w14:textId="77777777" w:rsidR="00D445FF" w:rsidRDefault="00D445FF" w:rsidP="00D445FF">
      <w:pPr>
        <w:pStyle w:val="PL"/>
      </w:pPr>
      <w:r>
        <w:t xml:space="preserve">                      type: array</w:t>
      </w:r>
    </w:p>
    <w:p w14:paraId="4D4A3E64" w14:textId="77777777" w:rsidR="00D445FF" w:rsidRDefault="00D445FF" w:rsidP="00D445FF">
      <w:pPr>
        <w:pStyle w:val="PL"/>
      </w:pPr>
      <w:r>
        <w:t xml:space="preserve">                      items:</w:t>
      </w:r>
    </w:p>
    <w:p w14:paraId="34485294" w14:textId="77777777" w:rsidR="00D445FF" w:rsidRDefault="00D445FF" w:rsidP="00D445FF">
      <w:pPr>
        <w:pStyle w:val="PL"/>
      </w:pPr>
      <w:r>
        <w:t xml:space="preserve">                        $ref: '#/components/schemas/NsacfInfoSnssai'</w:t>
      </w:r>
    </w:p>
    <w:p w14:paraId="5594BFD8" w14:textId="77777777" w:rsidR="00D445FF" w:rsidRDefault="00D445FF" w:rsidP="00D445FF">
      <w:pPr>
        <w:pStyle w:val="PL"/>
      </w:pPr>
      <w:r>
        <w:t xml:space="preserve">                    taiList:</w:t>
      </w:r>
    </w:p>
    <w:p w14:paraId="4690B7A1" w14:textId="77777777" w:rsidR="00D445FF" w:rsidRDefault="00D445FF" w:rsidP="00D445FF">
      <w:pPr>
        <w:pStyle w:val="PL"/>
      </w:pPr>
      <w:r>
        <w:t xml:space="preserve">                      items:</w:t>
      </w:r>
    </w:p>
    <w:p w14:paraId="38E1867D" w14:textId="77777777" w:rsidR="00D445FF" w:rsidRDefault="00D445FF" w:rsidP="00D445FF">
      <w:pPr>
        <w:pStyle w:val="PL"/>
      </w:pPr>
      <w:r>
        <w:t xml:space="preserve">                        $ref: '#/components/schemas/TaiList'</w:t>
      </w:r>
    </w:p>
    <w:p w14:paraId="3EF12B92" w14:textId="77777777" w:rsidR="00D445FF" w:rsidRDefault="00D445FF" w:rsidP="00D445FF">
      <w:pPr>
        <w:pStyle w:val="PL"/>
      </w:pPr>
      <w:r>
        <w:t xml:space="preserve">        - $ref: 'TS28623_GenericNrm.yaml#/components/schemas/ManagedFunction-ncO'</w:t>
      </w:r>
    </w:p>
    <w:p w14:paraId="452168CA" w14:textId="77777777" w:rsidR="00D445FF" w:rsidRDefault="00D445FF" w:rsidP="00D445FF">
      <w:pPr>
        <w:pStyle w:val="PL"/>
      </w:pPr>
      <w:r>
        <w:t xml:space="preserve">        - type: object</w:t>
      </w:r>
    </w:p>
    <w:p w14:paraId="2DBDE4AD" w14:textId="77777777" w:rsidR="00D445FF" w:rsidRDefault="00D445FF" w:rsidP="00D445FF">
      <w:pPr>
        <w:pStyle w:val="PL"/>
      </w:pPr>
      <w:r>
        <w:t xml:space="preserve">          properties:</w:t>
      </w:r>
    </w:p>
    <w:p w14:paraId="68FA8BC6" w14:textId="77777777" w:rsidR="00D445FF" w:rsidRDefault="00D445FF" w:rsidP="00D445FF">
      <w:pPr>
        <w:pStyle w:val="PL"/>
      </w:pPr>
      <w:r>
        <w:t xml:space="preserve">            EP_N60:</w:t>
      </w:r>
    </w:p>
    <w:p w14:paraId="6ED11D58" w14:textId="77777777" w:rsidR="00D445FF" w:rsidRDefault="00D445FF" w:rsidP="00D445FF">
      <w:pPr>
        <w:pStyle w:val="PL"/>
      </w:pPr>
      <w:r>
        <w:t xml:space="preserve">              $ref: '#/components/schemas/EP_N60-Multiple'</w:t>
      </w:r>
    </w:p>
    <w:p w14:paraId="675FA0D1" w14:textId="77777777" w:rsidR="00D445FF" w:rsidRDefault="00D445FF" w:rsidP="00D445FF">
      <w:pPr>
        <w:pStyle w:val="PL"/>
      </w:pPr>
    </w:p>
    <w:p w14:paraId="5AA968D6" w14:textId="77777777" w:rsidR="00D445FF" w:rsidRDefault="00D445FF" w:rsidP="00D445FF">
      <w:pPr>
        <w:pStyle w:val="PL"/>
      </w:pPr>
      <w:r>
        <w:t xml:space="preserve">    DDNMFFunction-Single:</w:t>
      </w:r>
    </w:p>
    <w:p w14:paraId="3027BDB3" w14:textId="77777777" w:rsidR="00D445FF" w:rsidRDefault="00D445FF" w:rsidP="00D445FF">
      <w:pPr>
        <w:pStyle w:val="PL"/>
      </w:pPr>
      <w:r>
        <w:t xml:space="preserve">      allOf:</w:t>
      </w:r>
    </w:p>
    <w:p w14:paraId="7FA53B57" w14:textId="77777777" w:rsidR="00D445FF" w:rsidRDefault="00D445FF" w:rsidP="00D445FF">
      <w:pPr>
        <w:pStyle w:val="PL"/>
      </w:pPr>
      <w:r>
        <w:t xml:space="preserve">        - $ref: 'TS28623_GenericNrm.yaml#/components/schemas/Top'</w:t>
      </w:r>
    </w:p>
    <w:p w14:paraId="00E2651B" w14:textId="77777777" w:rsidR="00D445FF" w:rsidRDefault="00D445FF" w:rsidP="00D445FF">
      <w:pPr>
        <w:pStyle w:val="PL"/>
      </w:pPr>
      <w:r>
        <w:t xml:space="preserve">        - type: object</w:t>
      </w:r>
    </w:p>
    <w:p w14:paraId="084D70E3" w14:textId="77777777" w:rsidR="00D445FF" w:rsidRDefault="00D445FF" w:rsidP="00D445FF">
      <w:pPr>
        <w:pStyle w:val="PL"/>
      </w:pPr>
      <w:r>
        <w:t xml:space="preserve">          properties:</w:t>
      </w:r>
    </w:p>
    <w:p w14:paraId="1DF07129" w14:textId="77777777" w:rsidR="00D445FF" w:rsidRDefault="00D445FF" w:rsidP="00D445FF">
      <w:pPr>
        <w:pStyle w:val="PL"/>
      </w:pPr>
      <w:r>
        <w:t xml:space="preserve">            attributes:</w:t>
      </w:r>
    </w:p>
    <w:p w14:paraId="2C31F5D2" w14:textId="77777777" w:rsidR="00D445FF" w:rsidRDefault="00D445FF" w:rsidP="00D445FF">
      <w:pPr>
        <w:pStyle w:val="PL"/>
      </w:pPr>
      <w:r>
        <w:t xml:space="preserve">              allOf:</w:t>
      </w:r>
    </w:p>
    <w:p w14:paraId="13B032CD" w14:textId="77777777" w:rsidR="00D445FF" w:rsidRDefault="00D445FF" w:rsidP="00D445FF">
      <w:pPr>
        <w:pStyle w:val="PL"/>
      </w:pPr>
      <w:r>
        <w:t xml:space="preserve">                - $ref: 'TS28623_GenericNrm.yaml#/components/schemas/ManagedFunction-Attr'</w:t>
      </w:r>
    </w:p>
    <w:p w14:paraId="69999276" w14:textId="77777777" w:rsidR="00D445FF" w:rsidRDefault="00D445FF" w:rsidP="00D445FF">
      <w:pPr>
        <w:pStyle w:val="PL"/>
      </w:pPr>
      <w:r>
        <w:t xml:space="preserve">                - type: object</w:t>
      </w:r>
    </w:p>
    <w:p w14:paraId="4394B2F7" w14:textId="77777777" w:rsidR="00D445FF" w:rsidRDefault="00D445FF" w:rsidP="00D445FF">
      <w:pPr>
        <w:pStyle w:val="PL"/>
      </w:pPr>
      <w:r>
        <w:t xml:space="preserve">                  properties:</w:t>
      </w:r>
    </w:p>
    <w:p w14:paraId="3AA273B7" w14:textId="77777777" w:rsidR="00D445FF" w:rsidRDefault="00D445FF" w:rsidP="00D445FF">
      <w:pPr>
        <w:pStyle w:val="PL"/>
      </w:pPr>
      <w:r>
        <w:t xml:space="preserve">                    plmnId:</w:t>
      </w:r>
    </w:p>
    <w:p w14:paraId="053DFFFC" w14:textId="77777777" w:rsidR="00D445FF" w:rsidRDefault="00D445FF" w:rsidP="00D445FF">
      <w:pPr>
        <w:pStyle w:val="PL"/>
      </w:pPr>
      <w:r>
        <w:t xml:space="preserve">                      $ref: 'TS28541_NrNrm.yaml#/components/schemas/PlmnId'</w:t>
      </w:r>
    </w:p>
    <w:p w14:paraId="36922B7B" w14:textId="77777777" w:rsidR="00D445FF" w:rsidRDefault="00D445FF" w:rsidP="00D445FF">
      <w:pPr>
        <w:pStyle w:val="PL"/>
      </w:pPr>
      <w:r>
        <w:t xml:space="preserve">                    sBIFqdn:</w:t>
      </w:r>
    </w:p>
    <w:p w14:paraId="209AEBB9" w14:textId="77777777" w:rsidR="00D445FF" w:rsidRDefault="00D445FF" w:rsidP="00D445FF">
      <w:pPr>
        <w:pStyle w:val="PL"/>
      </w:pPr>
      <w:r>
        <w:t xml:space="preserve">                      type: string</w:t>
      </w:r>
    </w:p>
    <w:p w14:paraId="7251CA1B" w14:textId="77777777" w:rsidR="00D445FF" w:rsidRDefault="00D445FF" w:rsidP="00D445FF">
      <w:pPr>
        <w:pStyle w:val="PL"/>
      </w:pPr>
      <w:r>
        <w:t xml:space="preserve">                    managedNFProfile:</w:t>
      </w:r>
    </w:p>
    <w:p w14:paraId="46C36CF6" w14:textId="77777777" w:rsidR="00D445FF" w:rsidRDefault="00D445FF" w:rsidP="00D445FF">
      <w:pPr>
        <w:pStyle w:val="PL"/>
      </w:pPr>
      <w:r>
        <w:t xml:space="preserve">                      $ref: '#/components/schemas/ManagedNFProfile'</w:t>
      </w:r>
    </w:p>
    <w:p w14:paraId="5237FCA5" w14:textId="77777777" w:rsidR="00D445FF" w:rsidRDefault="00D445FF" w:rsidP="00D445FF">
      <w:pPr>
        <w:pStyle w:val="PL"/>
      </w:pPr>
      <w:r>
        <w:t xml:space="preserve">                    commModelList:</w:t>
      </w:r>
    </w:p>
    <w:p w14:paraId="48E439A1" w14:textId="77777777" w:rsidR="00D445FF" w:rsidRDefault="00D445FF" w:rsidP="00D445FF">
      <w:pPr>
        <w:pStyle w:val="PL"/>
      </w:pPr>
      <w:r>
        <w:t xml:space="preserve">                      $ref: '#/components/schemas/CommModelList'</w:t>
      </w:r>
    </w:p>
    <w:p w14:paraId="7683C0B5" w14:textId="77777777" w:rsidR="00D445FF" w:rsidRDefault="00D445FF" w:rsidP="00D445FF">
      <w:pPr>
        <w:pStyle w:val="PL"/>
      </w:pPr>
      <w:r>
        <w:t xml:space="preserve">        - $ref: 'TS28623_GenericNrm.yaml#/components/schemas/ManagedFunction-ncO'</w:t>
      </w:r>
    </w:p>
    <w:p w14:paraId="3784DD2F" w14:textId="77777777" w:rsidR="00D445FF" w:rsidRDefault="00D445FF" w:rsidP="00D445FF">
      <w:pPr>
        <w:pStyle w:val="PL"/>
      </w:pPr>
      <w:r>
        <w:t xml:space="preserve">        - type: object</w:t>
      </w:r>
    </w:p>
    <w:p w14:paraId="7F26309B" w14:textId="77777777" w:rsidR="00D445FF" w:rsidRDefault="00D445FF" w:rsidP="00D445FF">
      <w:pPr>
        <w:pStyle w:val="PL"/>
      </w:pPr>
      <w:r>
        <w:t xml:space="preserve">          properties:</w:t>
      </w:r>
    </w:p>
    <w:p w14:paraId="7723B705" w14:textId="77777777" w:rsidR="00D445FF" w:rsidRDefault="00D445FF" w:rsidP="00D445FF">
      <w:pPr>
        <w:pStyle w:val="PL"/>
      </w:pPr>
      <w:r>
        <w:t xml:space="preserve">            EP_Npc4:</w:t>
      </w:r>
    </w:p>
    <w:p w14:paraId="30313FD1" w14:textId="77777777" w:rsidR="00D445FF" w:rsidRDefault="00D445FF" w:rsidP="00D445FF">
      <w:pPr>
        <w:pStyle w:val="PL"/>
      </w:pPr>
      <w:r>
        <w:t xml:space="preserve">              $ref: '#/components/schemas/EP_Npc4-Multiple'</w:t>
      </w:r>
    </w:p>
    <w:p w14:paraId="6C69F849" w14:textId="77777777" w:rsidR="00D445FF" w:rsidRDefault="00D445FF" w:rsidP="00D445FF">
      <w:pPr>
        <w:pStyle w:val="PL"/>
      </w:pPr>
      <w:r>
        <w:t xml:space="preserve">            EP_Npc6:</w:t>
      </w:r>
    </w:p>
    <w:p w14:paraId="3866EDAC" w14:textId="77777777" w:rsidR="00D445FF" w:rsidRDefault="00D445FF" w:rsidP="00D445FF">
      <w:pPr>
        <w:pStyle w:val="PL"/>
      </w:pPr>
      <w:r>
        <w:lastRenderedPageBreak/>
        <w:t xml:space="preserve">              $ref: '#/components/schemas/EP_Npc6-Multiple'</w:t>
      </w:r>
    </w:p>
    <w:p w14:paraId="5FB8C1B7" w14:textId="77777777" w:rsidR="00D445FF" w:rsidRDefault="00D445FF" w:rsidP="00D445FF">
      <w:pPr>
        <w:pStyle w:val="PL"/>
      </w:pPr>
      <w:r>
        <w:t xml:space="preserve">            EP_Npc7:</w:t>
      </w:r>
    </w:p>
    <w:p w14:paraId="4DEC6857" w14:textId="77777777" w:rsidR="00D445FF" w:rsidRDefault="00D445FF" w:rsidP="00D445FF">
      <w:pPr>
        <w:pStyle w:val="PL"/>
      </w:pPr>
      <w:r>
        <w:t xml:space="preserve">              $ref: '#/components/schemas/EP_Npc7-Multiple'</w:t>
      </w:r>
    </w:p>
    <w:p w14:paraId="016BA9CD" w14:textId="77777777" w:rsidR="00D445FF" w:rsidRDefault="00D445FF" w:rsidP="00D445FF">
      <w:pPr>
        <w:pStyle w:val="PL"/>
      </w:pPr>
      <w:r>
        <w:t xml:space="preserve">            EP_Npc8:</w:t>
      </w:r>
    </w:p>
    <w:p w14:paraId="1A5DC8EF" w14:textId="77777777" w:rsidR="00D445FF" w:rsidRDefault="00D445FF" w:rsidP="00D445FF">
      <w:pPr>
        <w:pStyle w:val="PL"/>
      </w:pPr>
      <w:r>
        <w:t xml:space="preserve">              $ref: '#/components/schemas/EP_Npc8-Multiple'</w:t>
      </w:r>
    </w:p>
    <w:p w14:paraId="1AF239CA" w14:textId="77777777" w:rsidR="00D445FF" w:rsidRDefault="00D445FF" w:rsidP="00D445FF">
      <w:pPr>
        <w:pStyle w:val="PL"/>
      </w:pPr>
    </w:p>
    <w:p w14:paraId="599FCBDE" w14:textId="77777777" w:rsidR="00D445FF" w:rsidRDefault="00D445FF" w:rsidP="00D445FF">
      <w:pPr>
        <w:pStyle w:val="PL"/>
      </w:pPr>
      <w:r>
        <w:t xml:space="preserve">    EASDFFunction-Single:</w:t>
      </w:r>
    </w:p>
    <w:p w14:paraId="625CDECC" w14:textId="77777777" w:rsidR="00D445FF" w:rsidRDefault="00D445FF" w:rsidP="00D445FF">
      <w:pPr>
        <w:pStyle w:val="PL"/>
      </w:pPr>
      <w:r>
        <w:t xml:space="preserve">      allOf:</w:t>
      </w:r>
    </w:p>
    <w:p w14:paraId="1FDC23DC" w14:textId="77777777" w:rsidR="00D445FF" w:rsidRDefault="00D445FF" w:rsidP="00D445FF">
      <w:pPr>
        <w:pStyle w:val="PL"/>
      </w:pPr>
      <w:r>
        <w:t xml:space="preserve">        - $ref: 'TS28623_GenericNrm.yaml#/components/schemas/Top'</w:t>
      </w:r>
    </w:p>
    <w:p w14:paraId="5B586A0A" w14:textId="77777777" w:rsidR="00D445FF" w:rsidRDefault="00D445FF" w:rsidP="00D445FF">
      <w:pPr>
        <w:pStyle w:val="PL"/>
      </w:pPr>
      <w:r>
        <w:t xml:space="preserve">        - type: object</w:t>
      </w:r>
    </w:p>
    <w:p w14:paraId="69E8E788" w14:textId="77777777" w:rsidR="00D445FF" w:rsidRDefault="00D445FF" w:rsidP="00D445FF">
      <w:pPr>
        <w:pStyle w:val="PL"/>
      </w:pPr>
      <w:r>
        <w:t xml:space="preserve">          properties:</w:t>
      </w:r>
    </w:p>
    <w:p w14:paraId="27074DCF" w14:textId="77777777" w:rsidR="00D445FF" w:rsidRDefault="00D445FF" w:rsidP="00D445FF">
      <w:pPr>
        <w:pStyle w:val="PL"/>
      </w:pPr>
      <w:r>
        <w:t xml:space="preserve">            attributes:</w:t>
      </w:r>
    </w:p>
    <w:p w14:paraId="5E40CC46" w14:textId="77777777" w:rsidR="00D445FF" w:rsidRDefault="00D445FF" w:rsidP="00D445FF">
      <w:pPr>
        <w:pStyle w:val="PL"/>
      </w:pPr>
      <w:r>
        <w:t xml:space="preserve">              allOf:</w:t>
      </w:r>
    </w:p>
    <w:p w14:paraId="76E97D9B" w14:textId="77777777" w:rsidR="00D445FF" w:rsidRDefault="00D445FF" w:rsidP="00D445FF">
      <w:pPr>
        <w:pStyle w:val="PL"/>
      </w:pPr>
      <w:r>
        <w:t xml:space="preserve">                - $ref: 'TS28623_GenericNrm.yaml#/components/schemas/ManagedFunction-Attr'</w:t>
      </w:r>
    </w:p>
    <w:p w14:paraId="76849DE3" w14:textId="77777777" w:rsidR="00D445FF" w:rsidRDefault="00D445FF" w:rsidP="00D445FF">
      <w:pPr>
        <w:pStyle w:val="PL"/>
      </w:pPr>
      <w:r>
        <w:t xml:space="preserve">                - type: object</w:t>
      </w:r>
    </w:p>
    <w:p w14:paraId="58AA13F6" w14:textId="77777777" w:rsidR="00D445FF" w:rsidRDefault="00D445FF" w:rsidP="00D445FF">
      <w:pPr>
        <w:pStyle w:val="PL"/>
      </w:pPr>
      <w:r>
        <w:t xml:space="preserve">                  properties:</w:t>
      </w:r>
    </w:p>
    <w:p w14:paraId="0FCCA002" w14:textId="77777777" w:rsidR="00D445FF" w:rsidRDefault="00D445FF" w:rsidP="00D445FF">
      <w:pPr>
        <w:pStyle w:val="PL"/>
      </w:pPr>
      <w:r>
        <w:t xml:space="preserve">                    plmnId:</w:t>
      </w:r>
    </w:p>
    <w:p w14:paraId="382325D3" w14:textId="77777777" w:rsidR="00D445FF" w:rsidRDefault="00D445FF" w:rsidP="00D445FF">
      <w:pPr>
        <w:pStyle w:val="PL"/>
      </w:pPr>
      <w:r>
        <w:t xml:space="preserve">                      $ref: 'TS28541_NrNrm.yaml#/components/schemas/PlmnId'</w:t>
      </w:r>
    </w:p>
    <w:p w14:paraId="376ED2DD" w14:textId="77777777" w:rsidR="00D445FF" w:rsidRDefault="00D445FF" w:rsidP="00D445FF">
      <w:pPr>
        <w:pStyle w:val="PL"/>
      </w:pPr>
      <w:r>
        <w:t xml:space="preserve">                    sBIFqdn:</w:t>
      </w:r>
    </w:p>
    <w:p w14:paraId="319C3F81" w14:textId="77777777" w:rsidR="00D445FF" w:rsidRDefault="00D445FF" w:rsidP="00D445FF">
      <w:pPr>
        <w:pStyle w:val="PL"/>
      </w:pPr>
      <w:r>
        <w:t xml:space="preserve">                      type: string</w:t>
      </w:r>
    </w:p>
    <w:p w14:paraId="523CFBD3" w14:textId="77777777" w:rsidR="00D445FF" w:rsidRDefault="00D445FF" w:rsidP="00D445FF">
      <w:pPr>
        <w:pStyle w:val="PL"/>
      </w:pPr>
      <w:r>
        <w:t xml:space="preserve">                    managedNFProfile:</w:t>
      </w:r>
    </w:p>
    <w:p w14:paraId="08959DD4" w14:textId="77777777" w:rsidR="00D445FF" w:rsidRDefault="00D445FF" w:rsidP="00D445FF">
      <w:pPr>
        <w:pStyle w:val="PL"/>
      </w:pPr>
      <w:r>
        <w:t xml:space="preserve">                      $ref: '#/components/schemas/ManagedNFProfile'</w:t>
      </w:r>
    </w:p>
    <w:p w14:paraId="6ED48F20" w14:textId="77777777" w:rsidR="00D445FF" w:rsidRDefault="00D445FF" w:rsidP="00D445FF">
      <w:pPr>
        <w:pStyle w:val="PL"/>
      </w:pPr>
      <w:r>
        <w:t xml:space="preserve">                    serverAddr:</w:t>
      </w:r>
    </w:p>
    <w:p w14:paraId="6B83B8E8" w14:textId="77777777" w:rsidR="00D445FF" w:rsidRDefault="00D445FF" w:rsidP="00D445FF">
      <w:pPr>
        <w:pStyle w:val="PL"/>
      </w:pPr>
      <w:r>
        <w:t xml:space="preserve">                      type: string</w:t>
      </w:r>
    </w:p>
    <w:p w14:paraId="375986E8" w14:textId="77777777" w:rsidR="00D445FF" w:rsidRDefault="00D445FF" w:rsidP="00D445FF">
      <w:pPr>
        <w:pStyle w:val="PL"/>
      </w:pPr>
      <w:r>
        <w:t xml:space="preserve">        - $ref: 'TS28623_GenericNrm.yaml#/components/schemas/ManagedFunction-ncO'</w:t>
      </w:r>
    </w:p>
    <w:p w14:paraId="0099380B" w14:textId="77777777" w:rsidR="00D445FF" w:rsidRDefault="00D445FF" w:rsidP="00D445FF">
      <w:pPr>
        <w:pStyle w:val="PL"/>
      </w:pPr>
      <w:r>
        <w:t xml:space="preserve">        - type: object</w:t>
      </w:r>
    </w:p>
    <w:p w14:paraId="1107B599" w14:textId="77777777" w:rsidR="00D445FF" w:rsidRDefault="00D445FF" w:rsidP="00D445FF">
      <w:pPr>
        <w:pStyle w:val="PL"/>
      </w:pPr>
      <w:r>
        <w:t xml:space="preserve">          properties:</w:t>
      </w:r>
    </w:p>
    <w:p w14:paraId="6FCE5984" w14:textId="02974220" w:rsidR="00D445FF" w:rsidRDefault="00D445FF" w:rsidP="00D445FF">
      <w:pPr>
        <w:pStyle w:val="PL"/>
      </w:pPr>
      <w:r>
        <w:t xml:space="preserve">            EP_N</w:t>
      </w:r>
      <w:ins w:id="62" w:author="huawei-rev1" w:date="2022-08-05T15:07:00Z">
        <w:r>
          <w:t>88</w:t>
        </w:r>
      </w:ins>
      <w:del w:id="63" w:author="huawei-rev1" w:date="2022-08-05T15:07:00Z">
        <w:r w:rsidDel="00D445FF">
          <w:delText>xx</w:delText>
        </w:r>
      </w:del>
      <w:r>
        <w:t>:</w:t>
      </w:r>
    </w:p>
    <w:p w14:paraId="5A4D055D" w14:textId="7B2D32D7" w:rsidR="00D445FF" w:rsidRDefault="00D445FF" w:rsidP="00D445FF">
      <w:pPr>
        <w:pStyle w:val="PL"/>
      </w:pPr>
      <w:r>
        <w:t xml:space="preserve">              $ref: '#/components/schemas/EP_N</w:t>
      </w:r>
      <w:ins w:id="64" w:author="huawei-rev1" w:date="2022-08-05T15:07:00Z">
        <w:r>
          <w:t>88</w:t>
        </w:r>
      </w:ins>
      <w:del w:id="65" w:author="huawei-rev1" w:date="2022-08-05T15:07:00Z">
        <w:r w:rsidDel="00D445FF">
          <w:delText>xx</w:delText>
        </w:r>
      </w:del>
      <w:r>
        <w:t>-Multiple'</w:t>
      </w:r>
    </w:p>
    <w:p w14:paraId="57D3B24D" w14:textId="77777777" w:rsidR="00D445FF" w:rsidRDefault="00D445FF" w:rsidP="00D445FF">
      <w:pPr>
        <w:pStyle w:val="PL"/>
      </w:pPr>
    </w:p>
    <w:p w14:paraId="6F6C14ED" w14:textId="77777777" w:rsidR="00D445FF" w:rsidRDefault="00D445FF" w:rsidP="00D445FF">
      <w:pPr>
        <w:pStyle w:val="PL"/>
      </w:pPr>
      <w:r>
        <w:t xml:space="preserve">    EcmConnectionInfo-Single:</w:t>
      </w:r>
    </w:p>
    <w:p w14:paraId="206BC9F3" w14:textId="77777777" w:rsidR="00D445FF" w:rsidRDefault="00D445FF" w:rsidP="00D445FF">
      <w:pPr>
        <w:pStyle w:val="PL"/>
      </w:pPr>
      <w:r>
        <w:t xml:space="preserve">      allOf:</w:t>
      </w:r>
    </w:p>
    <w:p w14:paraId="622F40DF" w14:textId="77777777" w:rsidR="00D445FF" w:rsidRDefault="00D445FF" w:rsidP="00D445FF">
      <w:pPr>
        <w:pStyle w:val="PL"/>
      </w:pPr>
      <w:r>
        <w:t xml:space="preserve">        - $ref: 'TS28623_GenericNrm.yaml#/components/schemas/Top'</w:t>
      </w:r>
    </w:p>
    <w:p w14:paraId="49D8A3CC" w14:textId="77777777" w:rsidR="00D445FF" w:rsidRDefault="00D445FF" w:rsidP="00D445FF">
      <w:pPr>
        <w:pStyle w:val="PL"/>
      </w:pPr>
      <w:r>
        <w:t xml:space="preserve">        - type: object</w:t>
      </w:r>
    </w:p>
    <w:p w14:paraId="17109B75" w14:textId="77777777" w:rsidR="00D445FF" w:rsidRDefault="00D445FF" w:rsidP="00D445FF">
      <w:pPr>
        <w:pStyle w:val="PL"/>
      </w:pPr>
      <w:r>
        <w:t xml:space="preserve">          properties:</w:t>
      </w:r>
    </w:p>
    <w:p w14:paraId="7328A2E1" w14:textId="77777777" w:rsidR="00D445FF" w:rsidRDefault="00D445FF" w:rsidP="00D445FF">
      <w:pPr>
        <w:pStyle w:val="PL"/>
      </w:pPr>
      <w:r>
        <w:t xml:space="preserve">            attributes:</w:t>
      </w:r>
    </w:p>
    <w:p w14:paraId="78FD8799" w14:textId="77777777" w:rsidR="00D445FF" w:rsidRDefault="00D445FF" w:rsidP="00D445FF">
      <w:pPr>
        <w:pStyle w:val="PL"/>
      </w:pPr>
      <w:r>
        <w:t xml:space="preserve">              allOf:</w:t>
      </w:r>
    </w:p>
    <w:p w14:paraId="3147EE25" w14:textId="77777777" w:rsidR="00D445FF" w:rsidRDefault="00D445FF" w:rsidP="00D445FF">
      <w:pPr>
        <w:pStyle w:val="PL"/>
      </w:pPr>
      <w:r>
        <w:t xml:space="preserve">                - type: object</w:t>
      </w:r>
    </w:p>
    <w:p w14:paraId="2F87DB22" w14:textId="77777777" w:rsidR="00D445FF" w:rsidRDefault="00D445FF" w:rsidP="00D445FF">
      <w:pPr>
        <w:pStyle w:val="PL"/>
      </w:pPr>
      <w:r>
        <w:t xml:space="preserve">                  properties:</w:t>
      </w:r>
    </w:p>
    <w:p w14:paraId="09EE6B17" w14:textId="77777777" w:rsidR="00D445FF" w:rsidRDefault="00D445FF" w:rsidP="00D445FF">
      <w:pPr>
        <w:pStyle w:val="PL"/>
      </w:pPr>
      <w:r>
        <w:t xml:space="preserve">                    eASServiceArea:</w:t>
      </w:r>
    </w:p>
    <w:p w14:paraId="1A8F0CA0" w14:textId="77777777" w:rsidR="00D445FF" w:rsidRDefault="00D445FF" w:rsidP="00D445FF">
      <w:pPr>
        <w:pStyle w:val="PL"/>
      </w:pPr>
      <w:r>
        <w:t xml:space="preserve">                      $ref: 'TS28538_EdgeNrm.yaml#/components/schemas/ServingLocation'</w:t>
      </w:r>
    </w:p>
    <w:p w14:paraId="7CE42399" w14:textId="77777777" w:rsidR="00D445FF" w:rsidRDefault="00D445FF" w:rsidP="00D445FF">
      <w:pPr>
        <w:pStyle w:val="PL"/>
      </w:pPr>
      <w:r>
        <w:t xml:space="preserve">                    eESServiceArea:</w:t>
      </w:r>
    </w:p>
    <w:p w14:paraId="57369DBD" w14:textId="77777777" w:rsidR="00D445FF" w:rsidRDefault="00D445FF" w:rsidP="00D445FF">
      <w:pPr>
        <w:pStyle w:val="PL"/>
      </w:pPr>
      <w:r>
        <w:t xml:space="preserve">                      $ref: 'TS28538_EdgeNrm.yaml#/components/schemas/ServingLocation'</w:t>
      </w:r>
    </w:p>
    <w:p w14:paraId="654E50EC" w14:textId="77777777" w:rsidR="00D445FF" w:rsidRDefault="00D445FF" w:rsidP="00D445FF">
      <w:pPr>
        <w:pStyle w:val="PL"/>
      </w:pPr>
      <w:r>
        <w:t xml:space="preserve">                    eDNServiceArea:</w:t>
      </w:r>
    </w:p>
    <w:p w14:paraId="088351D8" w14:textId="77777777" w:rsidR="00D445FF" w:rsidRDefault="00D445FF" w:rsidP="00D445FF">
      <w:pPr>
        <w:pStyle w:val="PL"/>
      </w:pPr>
      <w:r>
        <w:t xml:space="preserve">                      $ref: 'TS28538_EdgeNrm.yaml#/components/schemas/ServingLocation'</w:t>
      </w:r>
    </w:p>
    <w:p w14:paraId="30E7725C" w14:textId="77777777" w:rsidR="00D445FF" w:rsidRDefault="00D445FF" w:rsidP="00D445FF">
      <w:pPr>
        <w:pStyle w:val="PL"/>
      </w:pPr>
      <w:r>
        <w:t xml:space="preserve">                    eASIpAddress:</w:t>
      </w:r>
    </w:p>
    <w:p w14:paraId="3A1AF150" w14:textId="77777777" w:rsidR="00D445FF" w:rsidRDefault="00D445FF" w:rsidP="00D445FF">
      <w:pPr>
        <w:pStyle w:val="PL"/>
      </w:pPr>
      <w:r>
        <w:t xml:space="preserve">                      type: string</w:t>
      </w:r>
    </w:p>
    <w:p w14:paraId="36A86540" w14:textId="77777777" w:rsidR="00D445FF" w:rsidRDefault="00D445FF" w:rsidP="00D445FF">
      <w:pPr>
        <w:pStyle w:val="PL"/>
      </w:pPr>
      <w:r>
        <w:t xml:space="preserve">                    eESIpAddress:</w:t>
      </w:r>
    </w:p>
    <w:p w14:paraId="75412442" w14:textId="77777777" w:rsidR="00D445FF" w:rsidRDefault="00D445FF" w:rsidP="00D445FF">
      <w:pPr>
        <w:pStyle w:val="PL"/>
      </w:pPr>
      <w:r>
        <w:t xml:space="preserve">                      type: string</w:t>
      </w:r>
    </w:p>
    <w:p w14:paraId="5F18FA46" w14:textId="77777777" w:rsidR="00D445FF" w:rsidRDefault="00D445FF" w:rsidP="00D445FF">
      <w:pPr>
        <w:pStyle w:val="PL"/>
      </w:pPr>
      <w:r>
        <w:t xml:space="preserve">                    eCSIpAddress:</w:t>
      </w:r>
    </w:p>
    <w:p w14:paraId="5C464AD6" w14:textId="77777777" w:rsidR="00D445FF" w:rsidRDefault="00D445FF" w:rsidP="00D445FF">
      <w:pPr>
        <w:pStyle w:val="PL"/>
      </w:pPr>
      <w:r>
        <w:t xml:space="preserve">                      type: string</w:t>
      </w:r>
    </w:p>
    <w:p w14:paraId="0FB1D3CE" w14:textId="77777777" w:rsidR="00D445FF" w:rsidRDefault="00D445FF" w:rsidP="00D445FF">
      <w:pPr>
        <w:pStyle w:val="PL"/>
      </w:pPr>
      <w:r>
        <w:t xml:space="preserve">                    ednIdentifier:</w:t>
      </w:r>
    </w:p>
    <w:p w14:paraId="34173411" w14:textId="77777777" w:rsidR="00D445FF" w:rsidRDefault="00D445FF" w:rsidP="00D445FF">
      <w:pPr>
        <w:pStyle w:val="PL"/>
      </w:pPr>
      <w:r>
        <w:t xml:space="preserve">                      type: string</w:t>
      </w:r>
    </w:p>
    <w:p w14:paraId="79354CC9" w14:textId="77777777" w:rsidR="00D445FF" w:rsidRDefault="00D445FF" w:rsidP="00D445FF">
      <w:pPr>
        <w:pStyle w:val="PL"/>
      </w:pPr>
      <w:r>
        <w:t xml:space="preserve">                    ecmConnectionType:</w:t>
      </w:r>
    </w:p>
    <w:p w14:paraId="0CCFA858" w14:textId="77777777" w:rsidR="00D445FF" w:rsidRDefault="00D445FF" w:rsidP="00D445FF">
      <w:pPr>
        <w:pStyle w:val="PL"/>
      </w:pPr>
      <w:r>
        <w:t xml:space="preserve">                      type: string</w:t>
      </w:r>
    </w:p>
    <w:p w14:paraId="1579EC0C" w14:textId="77777777" w:rsidR="00D445FF" w:rsidRDefault="00D445FF" w:rsidP="00D445FF">
      <w:pPr>
        <w:pStyle w:val="PL"/>
      </w:pPr>
      <w:r>
        <w:t xml:space="preserve">                      enum:</w:t>
      </w:r>
    </w:p>
    <w:p w14:paraId="0161450E" w14:textId="77777777" w:rsidR="00D445FF" w:rsidRDefault="00D445FF" w:rsidP="00D445FF">
      <w:pPr>
        <w:pStyle w:val="PL"/>
      </w:pPr>
      <w:r>
        <w:t xml:space="preserve">                        - USERPLANE</w:t>
      </w:r>
    </w:p>
    <w:p w14:paraId="0BA2E283" w14:textId="77777777" w:rsidR="00D445FF" w:rsidRDefault="00D445FF" w:rsidP="00D445FF">
      <w:pPr>
        <w:pStyle w:val="PL"/>
      </w:pPr>
      <w:r>
        <w:t xml:space="preserve">                        - CONTROLPLANE</w:t>
      </w:r>
    </w:p>
    <w:p w14:paraId="02D86674" w14:textId="77777777" w:rsidR="00D445FF" w:rsidRDefault="00D445FF" w:rsidP="00D445FF">
      <w:pPr>
        <w:pStyle w:val="PL"/>
      </w:pPr>
      <w:r>
        <w:t xml:space="preserve">                        - BOTH</w:t>
      </w:r>
    </w:p>
    <w:p w14:paraId="42DF2B39" w14:textId="77777777" w:rsidR="00D445FF" w:rsidRDefault="00D445FF" w:rsidP="00D445FF">
      <w:pPr>
        <w:pStyle w:val="PL"/>
      </w:pPr>
      <w:r>
        <w:t xml:space="preserve">                    5GCNfConnEcmInfoList:</w:t>
      </w:r>
    </w:p>
    <w:p w14:paraId="0689F8F3" w14:textId="77777777" w:rsidR="00D445FF" w:rsidRDefault="00D445FF" w:rsidP="00D445FF">
      <w:pPr>
        <w:pStyle w:val="PL"/>
      </w:pPr>
      <w:r>
        <w:t xml:space="preserve">                      $ref: '#/components/schemas/5GCNfConnEcmInfoList'</w:t>
      </w:r>
    </w:p>
    <w:p w14:paraId="76203CCB" w14:textId="77777777" w:rsidR="00D445FF" w:rsidRDefault="00D445FF" w:rsidP="00D445FF">
      <w:pPr>
        <w:pStyle w:val="PL"/>
      </w:pPr>
      <w:r>
        <w:t xml:space="preserve">                    uPFConnectionInfo:</w:t>
      </w:r>
    </w:p>
    <w:p w14:paraId="4DC932A1" w14:textId="77777777" w:rsidR="00D445FF" w:rsidRDefault="00D445FF" w:rsidP="00D445FF">
      <w:pPr>
        <w:pStyle w:val="PL"/>
      </w:pPr>
      <w:r>
        <w:t xml:space="preserve">                      $ref: '#/components/schemas/UPFConnectionInfo'</w:t>
      </w:r>
    </w:p>
    <w:p w14:paraId="3AA82022" w14:textId="77777777" w:rsidR="00D445FF" w:rsidRDefault="00D445FF" w:rsidP="00D445FF">
      <w:pPr>
        <w:pStyle w:val="PL"/>
      </w:pPr>
    </w:p>
    <w:p w14:paraId="5EE5836E" w14:textId="77777777" w:rsidR="00D445FF" w:rsidRDefault="00D445FF" w:rsidP="00D445FF">
      <w:pPr>
        <w:pStyle w:val="PL"/>
      </w:pPr>
    </w:p>
    <w:p w14:paraId="25EFECF4" w14:textId="77777777" w:rsidR="00D445FF" w:rsidRDefault="00D445FF" w:rsidP="00D445FF">
      <w:pPr>
        <w:pStyle w:val="PL"/>
      </w:pPr>
      <w:r>
        <w:t xml:space="preserve">    ExternalAmfFunction-Single:</w:t>
      </w:r>
    </w:p>
    <w:p w14:paraId="006205E4" w14:textId="77777777" w:rsidR="00D445FF" w:rsidRDefault="00D445FF" w:rsidP="00D445FF">
      <w:pPr>
        <w:pStyle w:val="PL"/>
      </w:pPr>
      <w:r>
        <w:t xml:space="preserve">      allOf:</w:t>
      </w:r>
    </w:p>
    <w:p w14:paraId="4B88A69D" w14:textId="77777777" w:rsidR="00D445FF" w:rsidRDefault="00D445FF" w:rsidP="00D445FF">
      <w:pPr>
        <w:pStyle w:val="PL"/>
      </w:pPr>
      <w:r>
        <w:t xml:space="preserve">        - $ref: 'TS28623_GenericNrm.yaml#/components/schemas/Top'</w:t>
      </w:r>
    </w:p>
    <w:p w14:paraId="546CA403" w14:textId="77777777" w:rsidR="00D445FF" w:rsidRDefault="00D445FF" w:rsidP="00D445FF">
      <w:pPr>
        <w:pStyle w:val="PL"/>
      </w:pPr>
      <w:r>
        <w:t xml:space="preserve">        - type: object</w:t>
      </w:r>
    </w:p>
    <w:p w14:paraId="66DCDA2F" w14:textId="77777777" w:rsidR="00D445FF" w:rsidRDefault="00D445FF" w:rsidP="00D445FF">
      <w:pPr>
        <w:pStyle w:val="PL"/>
      </w:pPr>
      <w:r>
        <w:t xml:space="preserve">          properties:</w:t>
      </w:r>
    </w:p>
    <w:p w14:paraId="41AB27C6" w14:textId="77777777" w:rsidR="00D445FF" w:rsidRDefault="00D445FF" w:rsidP="00D445FF">
      <w:pPr>
        <w:pStyle w:val="PL"/>
      </w:pPr>
      <w:r>
        <w:t xml:space="preserve">            attributes:</w:t>
      </w:r>
    </w:p>
    <w:p w14:paraId="5E21A394" w14:textId="77777777" w:rsidR="00D445FF" w:rsidRDefault="00D445FF" w:rsidP="00D445FF">
      <w:pPr>
        <w:pStyle w:val="PL"/>
      </w:pPr>
      <w:r>
        <w:t xml:space="preserve">              allOf:</w:t>
      </w:r>
    </w:p>
    <w:p w14:paraId="4B8D5E00" w14:textId="77777777" w:rsidR="00D445FF" w:rsidRDefault="00D445FF" w:rsidP="00D445FF">
      <w:pPr>
        <w:pStyle w:val="PL"/>
      </w:pPr>
      <w:r>
        <w:t xml:space="preserve">                - $ref: 'TS28623_GenericNrm.yaml#/components/schemas/ManagedFunction-Attr'</w:t>
      </w:r>
    </w:p>
    <w:p w14:paraId="095BFBCC" w14:textId="77777777" w:rsidR="00D445FF" w:rsidRDefault="00D445FF" w:rsidP="00D445FF">
      <w:pPr>
        <w:pStyle w:val="PL"/>
      </w:pPr>
      <w:r>
        <w:t xml:space="preserve">                - type: object</w:t>
      </w:r>
    </w:p>
    <w:p w14:paraId="28D773C3" w14:textId="77777777" w:rsidR="00D445FF" w:rsidRDefault="00D445FF" w:rsidP="00D445FF">
      <w:pPr>
        <w:pStyle w:val="PL"/>
      </w:pPr>
      <w:r>
        <w:t xml:space="preserve">                  properties:</w:t>
      </w:r>
    </w:p>
    <w:p w14:paraId="6C80D196" w14:textId="77777777" w:rsidR="00D445FF" w:rsidRDefault="00D445FF" w:rsidP="00D445FF">
      <w:pPr>
        <w:pStyle w:val="PL"/>
      </w:pPr>
      <w:r>
        <w:t xml:space="preserve">                    plmnIdList:</w:t>
      </w:r>
    </w:p>
    <w:p w14:paraId="24F547DA" w14:textId="77777777" w:rsidR="00D445FF" w:rsidRDefault="00D445FF" w:rsidP="00D445FF">
      <w:pPr>
        <w:pStyle w:val="PL"/>
      </w:pPr>
      <w:r>
        <w:t xml:space="preserve">                      $ref: 'TS28541_NrNrm.yaml#/components/schemas/PlmnIdList'</w:t>
      </w:r>
    </w:p>
    <w:p w14:paraId="70D24072" w14:textId="77777777" w:rsidR="00D445FF" w:rsidRDefault="00D445FF" w:rsidP="00D445FF">
      <w:pPr>
        <w:pStyle w:val="PL"/>
      </w:pPr>
      <w:r>
        <w:t xml:space="preserve">                    amfIdentifier:</w:t>
      </w:r>
    </w:p>
    <w:p w14:paraId="4CFF55D7" w14:textId="77777777" w:rsidR="00D445FF" w:rsidRDefault="00D445FF" w:rsidP="00D445FF">
      <w:pPr>
        <w:pStyle w:val="PL"/>
      </w:pPr>
      <w:r>
        <w:lastRenderedPageBreak/>
        <w:t xml:space="preserve">                      $ref: '#/components/schemas/AmfIdentifier'</w:t>
      </w:r>
    </w:p>
    <w:p w14:paraId="7A8CFFD4" w14:textId="77777777" w:rsidR="00D445FF" w:rsidRDefault="00D445FF" w:rsidP="00D445FF">
      <w:pPr>
        <w:pStyle w:val="PL"/>
      </w:pPr>
      <w:r>
        <w:t xml:space="preserve">    ExternalNrfFunction-Single:</w:t>
      </w:r>
    </w:p>
    <w:p w14:paraId="0E3F6958" w14:textId="77777777" w:rsidR="00D445FF" w:rsidRDefault="00D445FF" w:rsidP="00D445FF">
      <w:pPr>
        <w:pStyle w:val="PL"/>
      </w:pPr>
      <w:r>
        <w:t xml:space="preserve">      allOf:</w:t>
      </w:r>
    </w:p>
    <w:p w14:paraId="31B91C3A" w14:textId="77777777" w:rsidR="00D445FF" w:rsidRDefault="00D445FF" w:rsidP="00D445FF">
      <w:pPr>
        <w:pStyle w:val="PL"/>
      </w:pPr>
      <w:r>
        <w:t xml:space="preserve">        - $ref: 'TS28623_GenericNrm.yaml#/components/schemas/Top'</w:t>
      </w:r>
    </w:p>
    <w:p w14:paraId="257CACF2" w14:textId="77777777" w:rsidR="00D445FF" w:rsidRDefault="00D445FF" w:rsidP="00D445FF">
      <w:pPr>
        <w:pStyle w:val="PL"/>
      </w:pPr>
      <w:r>
        <w:t xml:space="preserve">        - type: object</w:t>
      </w:r>
    </w:p>
    <w:p w14:paraId="3B038B84" w14:textId="77777777" w:rsidR="00D445FF" w:rsidRDefault="00D445FF" w:rsidP="00D445FF">
      <w:pPr>
        <w:pStyle w:val="PL"/>
      </w:pPr>
      <w:r>
        <w:t xml:space="preserve">          properties:</w:t>
      </w:r>
    </w:p>
    <w:p w14:paraId="120C2B5C" w14:textId="77777777" w:rsidR="00D445FF" w:rsidRDefault="00D445FF" w:rsidP="00D445FF">
      <w:pPr>
        <w:pStyle w:val="PL"/>
      </w:pPr>
      <w:r>
        <w:t xml:space="preserve">            attributes:</w:t>
      </w:r>
    </w:p>
    <w:p w14:paraId="77E82B2E" w14:textId="77777777" w:rsidR="00D445FF" w:rsidRDefault="00D445FF" w:rsidP="00D445FF">
      <w:pPr>
        <w:pStyle w:val="PL"/>
      </w:pPr>
      <w:r>
        <w:t xml:space="preserve">              allOf:</w:t>
      </w:r>
    </w:p>
    <w:p w14:paraId="20CD7DD9" w14:textId="77777777" w:rsidR="00D445FF" w:rsidRDefault="00D445FF" w:rsidP="00D445FF">
      <w:pPr>
        <w:pStyle w:val="PL"/>
      </w:pPr>
      <w:r>
        <w:t xml:space="preserve">                - $ref: 'TS28623_GenericNrm.yaml#/components/schemas/ManagedFunction-Attr'</w:t>
      </w:r>
    </w:p>
    <w:p w14:paraId="0661A44F" w14:textId="77777777" w:rsidR="00D445FF" w:rsidRDefault="00D445FF" w:rsidP="00D445FF">
      <w:pPr>
        <w:pStyle w:val="PL"/>
      </w:pPr>
      <w:r>
        <w:t xml:space="preserve">                - type: object</w:t>
      </w:r>
    </w:p>
    <w:p w14:paraId="6AE92032" w14:textId="77777777" w:rsidR="00D445FF" w:rsidRDefault="00D445FF" w:rsidP="00D445FF">
      <w:pPr>
        <w:pStyle w:val="PL"/>
      </w:pPr>
      <w:r>
        <w:t xml:space="preserve">                  properties:</w:t>
      </w:r>
    </w:p>
    <w:p w14:paraId="0C851288" w14:textId="77777777" w:rsidR="00D445FF" w:rsidRDefault="00D445FF" w:rsidP="00D445FF">
      <w:pPr>
        <w:pStyle w:val="PL"/>
      </w:pPr>
      <w:r>
        <w:t xml:space="preserve">                    plmnIdList:</w:t>
      </w:r>
    </w:p>
    <w:p w14:paraId="6824A254" w14:textId="77777777" w:rsidR="00D445FF" w:rsidRDefault="00D445FF" w:rsidP="00D445FF">
      <w:pPr>
        <w:pStyle w:val="PL"/>
      </w:pPr>
      <w:r>
        <w:t xml:space="preserve">                      $ref: 'TS28541_NrNrm.yaml#/components/schemas/PlmnIdList'</w:t>
      </w:r>
    </w:p>
    <w:p w14:paraId="60744FD3" w14:textId="77777777" w:rsidR="00D445FF" w:rsidRDefault="00D445FF" w:rsidP="00D445FF">
      <w:pPr>
        <w:pStyle w:val="PL"/>
      </w:pPr>
      <w:r>
        <w:t xml:space="preserve">    ExternalNssfFunction-Single:</w:t>
      </w:r>
    </w:p>
    <w:p w14:paraId="69272D4A" w14:textId="77777777" w:rsidR="00D445FF" w:rsidRDefault="00D445FF" w:rsidP="00D445FF">
      <w:pPr>
        <w:pStyle w:val="PL"/>
      </w:pPr>
      <w:r>
        <w:t xml:space="preserve">      allOf:</w:t>
      </w:r>
    </w:p>
    <w:p w14:paraId="1F014F58" w14:textId="77777777" w:rsidR="00D445FF" w:rsidRDefault="00D445FF" w:rsidP="00D445FF">
      <w:pPr>
        <w:pStyle w:val="PL"/>
      </w:pPr>
      <w:r>
        <w:t xml:space="preserve">        - $ref: 'TS28623_GenericNrm.yaml#/components/schemas/Top'</w:t>
      </w:r>
    </w:p>
    <w:p w14:paraId="104DA62F" w14:textId="77777777" w:rsidR="00D445FF" w:rsidRDefault="00D445FF" w:rsidP="00D445FF">
      <w:pPr>
        <w:pStyle w:val="PL"/>
      </w:pPr>
      <w:r>
        <w:t xml:space="preserve">        - type: object</w:t>
      </w:r>
    </w:p>
    <w:p w14:paraId="0DED09EE" w14:textId="77777777" w:rsidR="00D445FF" w:rsidRDefault="00D445FF" w:rsidP="00D445FF">
      <w:pPr>
        <w:pStyle w:val="PL"/>
      </w:pPr>
      <w:r>
        <w:t xml:space="preserve">          properties:</w:t>
      </w:r>
    </w:p>
    <w:p w14:paraId="59A2B36B" w14:textId="77777777" w:rsidR="00D445FF" w:rsidRDefault="00D445FF" w:rsidP="00D445FF">
      <w:pPr>
        <w:pStyle w:val="PL"/>
      </w:pPr>
      <w:r>
        <w:t xml:space="preserve">            attributes:</w:t>
      </w:r>
    </w:p>
    <w:p w14:paraId="51CA0668" w14:textId="77777777" w:rsidR="00D445FF" w:rsidRDefault="00D445FF" w:rsidP="00D445FF">
      <w:pPr>
        <w:pStyle w:val="PL"/>
      </w:pPr>
      <w:r>
        <w:t xml:space="preserve">              allOf:</w:t>
      </w:r>
    </w:p>
    <w:p w14:paraId="4E64AB42" w14:textId="77777777" w:rsidR="00D445FF" w:rsidRDefault="00D445FF" w:rsidP="00D445FF">
      <w:pPr>
        <w:pStyle w:val="PL"/>
      </w:pPr>
      <w:r>
        <w:t xml:space="preserve">                - $ref: 'TS28623_GenericNrm.yaml#/components/schemas/ManagedFunction-Attr'</w:t>
      </w:r>
    </w:p>
    <w:p w14:paraId="070AD6E6" w14:textId="77777777" w:rsidR="00D445FF" w:rsidRDefault="00D445FF" w:rsidP="00D445FF">
      <w:pPr>
        <w:pStyle w:val="PL"/>
      </w:pPr>
      <w:r>
        <w:t xml:space="preserve">                - type: object</w:t>
      </w:r>
    </w:p>
    <w:p w14:paraId="45E2F9D0" w14:textId="77777777" w:rsidR="00D445FF" w:rsidRDefault="00D445FF" w:rsidP="00D445FF">
      <w:pPr>
        <w:pStyle w:val="PL"/>
      </w:pPr>
      <w:r>
        <w:t xml:space="preserve">                  properties:</w:t>
      </w:r>
    </w:p>
    <w:p w14:paraId="2F968C9C" w14:textId="77777777" w:rsidR="00D445FF" w:rsidRDefault="00D445FF" w:rsidP="00D445FF">
      <w:pPr>
        <w:pStyle w:val="PL"/>
      </w:pPr>
      <w:r>
        <w:t xml:space="preserve">                    plmnIdList:</w:t>
      </w:r>
    </w:p>
    <w:p w14:paraId="3D9D13AA" w14:textId="77777777" w:rsidR="00D445FF" w:rsidRDefault="00D445FF" w:rsidP="00D445FF">
      <w:pPr>
        <w:pStyle w:val="PL"/>
      </w:pPr>
      <w:r>
        <w:t xml:space="preserve">                      $ref: 'TS28541_NrNrm.yaml#/components/schemas/PlmnIdList'</w:t>
      </w:r>
    </w:p>
    <w:p w14:paraId="4E08362D" w14:textId="77777777" w:rsidR="00D445FF" w:rsidRDefault="00D445FF" w:rsidP="00D445FF">
      <w:pPr>
        <w:pStyle w:val="PL"/>
      </w:pPr>
      <w:r>
        <w:t xml:space="preserve">    ExternalSeppFunction-Single:</w:t>
      </w:r>
    </w:p>
    <w:p w14:paraId="2C1338E3" w14:textId="77777777" w:rsidR="00D445FF" w:rsidRDefault="00D445FF" w:rsidP="00D445FF">
      <w:pPr>
        <w:pStyle w:val="PL"/>
      </w:pPr>
      <w:r>
        <w:t xml:space="preserve">      allOf:</w:t>
      </w:r>
    </w:p>
    <w:p w14:paraId="787A1C73" w14:textId="77777777" w:rsidR="00D445FF" w:rsidRDefault="00D445FF" w:rsidP="00D445FF">
      <w:pPr>
        <w:pStyle w:val="PL"/>
      </w:pPr>
      <w:r>
        <w:t xml:space="preserve">        - $ref: 'TS28623_GenericNrm.yaml#/components/schemas/Top'</w:t>
      </w:r>
    </w:p>
    <w:p w14:paraId="7FA26C9F" w14:textId="77777777" w:rsidR="00D445FF" w:rsidRDefault="00D445FF" w:rsidP="00D445FF">
      <w:pPr>
        <w:pStyle w:val="PL"/>
      </w:pPr>
      <w:r>
        <w:t xml:space="preserve">        - type: object</w:t>
      </w:r>
    </w:p>
    <w:p w14:paraId="152E11EA" w14:textId="77777777" w:rsidR="00D445FF" w:rsidRDefault="00D445FF" w:rsidP="00D445FF">
      <w:pPr>
        <w:pStyle w:val="PL"/>
      </w:pPr>
      <w:r>
        <w:t xml:space="preserve">          properties:</w:t>
      </w:r>
    </w:p>
    <w:p w14:paraId="2372051E" w14:textId="77777777" w:rsidR="00D445FF" w:rsidRDefault="00D445FF" w:rsidP="00D445FF">
      <w:pPr>
        <w:pStyle w:val="PL"/>
      </w:pPr>
      <w:r>
        <w:t xml:space="preserve">            attributes:</w:t>
      </w:r>
    </w:p>
    <w:p w14:paraId="683B11D5" w14:textId="77777777" w:rsidR="00D445FF" w:rsidRDefault="00D445FF" w:rsidP="00D445FF">
      <w:pPr>
        <w:pStyle w:val="PL"/>
      </w:pPr>
      <w:r>
        <w:t xml:space="preserve">              allOf:</w:t>
      </w:r>
    </w:p>
    <w:p w14:paraId="3D281296" w14:textId="77777777" w:rsidR="00D445FF" w:rsidRDefault="00D445FF" w:rsidP="00D445FF">
      <w:pPr>
        <w:pStyle w:val="PL"/>
      </w:pPr>
      <w:r>
        <w:t xml:space="preserve">                - $ref: 'TS28623_GenericNrm.yaml#/components/schemas/ManagedFunction-Attr'</w:t>
      </w:r>
    </w:p>
    <w:p w14:paraId="455DE826" w14:textId="77777777" w:rsidR="00D445FF" w:rsidRDefault="00D445FF" w:rsidP="00D445FF">
      <w:pPr>
        <w:pStyle w:val="PL"/>
      </w:pPr>
      <w:r>
        <w:t xml:space="preserve">                - type: object</w:t>
      </w:r>
    </w:p>
    <w:p w14:paraId="3E9FC39C" w14:textId="77777777" w:rsidR="00D445FF" w:rsidRDefault="00D445FF" w:rsidP="00D445FF">
      <w:pPr>
        <w:pStyle w:val="PL"/>
      </w:pPr>
      <w:r>
        <w:t xml:space="preserve">                  properties:</w:t>
      </w:r>
    </w:p>
    <w:p w14:paraId="12200E4B" w14:textId="77777777" w:rsidR="00D445FF" w:rsidRDefault="00D445FF" w:rsidP="00D445FF">
      <w:pPr>
        <w:pStyle w:val="PL"/>
      </w:pPr>
      <w:r>
        <w:t xml:space="preserve">                    plmnId:</w:t>
      </w:r>
    </w:p>
    <w:p w14:paraId="72D105D2" w14:textId="77777777" w:rsidR="00D445FF" w:rsidRDefault="00D445FF" w:rsidP="00D445FF">
      <w:pPr>
        <w:pStyle w:val="PL"/>
      </w:pPr>
      <w:r>
        <w:t xml:space="preserve">                      $ref: 'TS28541_NrNrm.yaml#/components/schemas/PlmnId'</w:t>
      </w:r>
    </w:p>
    <w:p w14:paraId="57D93A6E" w14:textId="77777777" w:rsidR="00D445FF" w:rsidRDefault="00D445FF" w:rsidP="00D445FF">
      <w:pPr>
        <w:pStyle w:val="PL"/>
      </w:pPr>
      <w:r>
        <w:t xml:space="preserve">                    sEPPId:</w:t>
      </w:r>
    </w:p>
    <w:p w14:paraId="43A37297" w14:textId="77777777" w:rsidR="00D445FF" w:rsidRDefault="00D445FF" w:rsidP="00D445FF">
      <w:pPr>
        <w:pStyle w:val="PL"/>
      </w:pPr>
      <w:r>
        <w:t xml:space="preserve">                      type: integer</w:t>
      </w:r>
    </w:p>
    <w:p w14:paraId="706FE285" w14:textId="77777777" w:rsidR="00D445FF" w:rsidRDefault="00D445FF" w:rsidP="00D445FF">
      <w:pPr>
        <w:pStyle w:val="PL"/>
      </w:pPr>
      <w:r>
        <w:t xml:space="preserve">                    fqdn:</w:t>
      </w:r>
    </w:p>
    <w:p w14:paraId="0F51F617" w14:textId="77777777" w:rsidR="00D445FF" w:rsidRDefault="00D445FF" w:rsidP="00D445FF">
      <w:pPr>
        <w:pStyle w:val="PL"/>
      </w:pPr>
      <w:r>
        <w:t xml:space="preserve">                      $ref: 'TS28623_ComDefs.yaml#/components/schemas/Fqdn'</w:t>
      </w:r>
    </w:p>
    <w:p w14:paraId="565A87E0" w14:textId="77777777" w:rsidR="00D445FF" w:rsidRDefault="00D445FF" w:rsidP="00D445FF">
      <w:pPr>
        <w:pStyle w:val="PL"/>
      </w:pPr>
    </w:p>
    <w:p w14:paraId="6A1B8D11" w14:textId="77777777" w:rsidR="00D445FF" w:rsidRDefault="00D445FF" w:rsidP="00D445FF">
      <w:pPr>
        <w:pStyle w:val="PL"/>
      </w:pPr>
    </w:p>
    <w:p w14:paraId="3DFFA635" w14:textId="77777777" w:rsidR="00D445FF" w:rsidRDefault="00D445FF" w:rsidP="00D445FF">
      <w:pPr>
        <w:pStyle w:val="PL"/>
      </w:pPr>
      <w:r>
        <w:t xml:space="preserve">    EP_N2-Single:</w:t>
      </w:r>
    </w:p>
    <w:p w14:paraId="139821B6" w14:textId="77777777" w:rsidR="00D445FF" w:rsidRDefault="00D445FF" w:rsidP="00D445FF">
      <w:pPr>
        <w:pStyle w:val="PL"/>
      </w:pPr>
      <w:r>
        <w:t xml:space="preserve">      allOf:</w:t>
      </w:r>
    </w:p>
    <w:p w14:paraId="4E521084" w14:textId="77777777" w:rsidR="00D445FF" w:rsidRDefault="00D445FF" w:rsidP="00D445FF">
      <w:pPr>
        <w:pStyle w:val="PL"/>
      </w:pPr>
      <w:r>
        <w:t xml:space="preserve">        - $ref: 'TS28623_GenericNrm.yaml#/components/schemas/Top'</w:t>
      </w:r>
    </w:p>
    <w:p w14:paraId="3D508A25" w14:textId="77777777" w:rsidR="00D445FF" w:rsidRDefault="00D445FF" w:rsidP="00D445FF">
      <w:pPr>
        <w:pStyle w:val="PL"/>
      </w:pPr>
      <w:r>
        <w:t xml:space="preserve">        - type: object</w:t>
      </w:r>
    </w:p>
    <w:p w14:paraId="55D08063" w14:textId="77777777" w:rsidR="00D445FF" w:rsidRDefault="00D445FF" w:rsidP="00D445FF">
      <w:pPr>
        <w:pStyle w:val="PL"/>
      </w:pPr>
      <w:r>
        <w:t xml:space="preserve">          properties:</w:t>
      </w:r>
    </w:p>
    <w:p w14:paraId="3ADA32BA" w14:textId="77777777" w:rsidR="00D445FF" w:rsidRDefault="00D445FF" w:rsidP="00D445FF">
      <w:pPr>
        <w:pStyle w:val="PL"/>
      </w:pPr>
      <w:r>
        <w:t xml:space="preserve">            attributes:</w:t>
      </w:r>
    </w:p>
    <w:p w14:paraId="5FD8DE76" w14:textId="77777777" w:rsidR="00D445FF" w:rsidRDefault="00D445FF" w:rsidP="00D445FF">
      <w:pPr>
        <w:pStyle w:val="PL"/>
      </w:pPr>
      <w:r>
        <w:t xml:space="preserve">              allOf:</w:t>
      </w:r>
    </w:p>
    <w:p w14:paraId="1DDB4D5B" w14:textId="77777777" w:rsidR="00D445FF" w:rsidRDefault="00D445FF" w:rsidP="00D445FF">
      <w:pPr>
        <w:pStyle w:val="PL"/>
      </w:pPr>
      <w:r>
        <w:t xml:space="preserve">                - $ref: 'TS28623_GenericNrm.yaml#/components/schemas/EP_RP-Attr'</w:t>
      </w:r>
    </w:p>
    <w:p w14:paraId="01335289" w14:textId="77777777" w:rsidR="00D445FF" w:rsidRDefault="00D445FF" w:rsidP="00D445FF">
      <w:pPr>
        <w:pStyle w:val="PL"/>
      </w:pPr>
      <w:r>
        <w:t xml:space="preserve">                - type: object</w:t>
      </w:r>
    </w:p>
    <w:p w14:paraId="28F20745" w14:textId="77777777" w:rsidR="00D445FF" w:rsidRDefault="00D445FF" w:rsidP="00D445FF">
      <w:pPr>
        <w:pStyle w:val="PL"/>
      </w:pPr>
      <w:r>
        <w:t xml:space="preserve">                  properties:</w:t>
      </w:r>
    </w:p>
    <w:p w14:paraId="680DB011" w14:textId="77777777" w:rsidR="00D445FF" w:rsidRDefault="00D445FF" w:rsidP="00D445FF">
      <w:pPr>
        <w:pStyle w:val="PL"/>
      </w:pPr>
      <w:r>
        <w:t xml:space="preserve">                    localAddress:</w:t>
      </w:r>
    </w:p>
    <w:p w14:paraId="702864E3" w14:textId="77777777" w:rsidR="00D445FF" w:rsidRDefault="00D445FF" w:rsidP="00D445FF">
      <w:pPr>
        <w:pStyle w:val="PL"/>
      </w:pPr>
      <w:r>
        <w:t xml:space="preserve">                      $ref: 'TS28541_NrNrm.yaml#/components/schemas/LocalAddress'</w:t>
      </w:r>
    </w:p>
    <w:p w14:paraId="58B33F6A" w14:textId="77777777" w:rsidR="00D445FF" w:rsidRDefault="00D445FF" w:rsidP="00D445FF">
      <w:pPr>
        <w:pStyle w:val="PL"/>
      </w:pPr>
      <w:r>
        <w:t xml:space="preserve">                    remoteAddress:</w:t>
      </w:r>
    </w:p>
    <w:p w14:paraId="6F94B586" w14:textId="77777777" w:rsidR="00D445FF" w:rsidRDefault="00D445FF" w:rsidP="00D445FF">
      <w:pPr>
        <w:pStyle w:val="PL"/>
      </w:pPr>
      <w:r>
        <w:t xml:space="preserve">                      $ref: 'TS28541_NrNrm.yaml#/components/schemas/RemoteAddress'</w:t>
      </w:r>
    </w:p>
    <w:p w14:paraId="3704C4B9" w14:textId="77777777" w:rsidR="00D445FF" w:rsidRDefault="00D445FF" w:rsidP="00D445FF">
      <w:pPr>
        <w:pStyle w:val="PL"/>
      </w:pPr>
      <w:r>
        <w:t xml:space="preserve">    EP_N3-Single:</w:t>
      </w:r>
    </w:p>
    <w:p w14:paraId="4CFBCE8A" w14:textId="77777777" w:rsidR="00D445FF" w:rsidRDefault="00D445FF" w:rsidP="00D445FF">
      <w:pPr>
        <w:pStyle w:val="PL"/>
      </w:pPr>
      <w:r>
        <w:t xml:space="preserve">      allOf:</w:t>
      </w:r>
    </w:p>
    <w:p w14:paraId="732F5C19" w14:textId="77777777" w:rsidR="00D445FF" w:rsidRDefault="00D445FF" w:rsidP="00D445FF">
      <w:pPr>
        <w:pStyle w:val="PL"/>
      </w:pPr>
      <w:r>
        <w:t xml:space="preserve">        - $ref: 'TS28623_GenericNrm.yaml#/components/schemas/Top'</w:t>
      </w:r>
    </w:p>
    <w:p w14:paraId="7AED0E5C" w14:textId="77777777" w:rsidR="00D445FF" w:rsidRDefault="00D445FF" w:rsidP="00D445FF">
      <w:pPr>
        <w:pStyle w:val="PL"/>
      </w:pPr>
      <w:r>
        <w:t xml:space="preserve">        - type: object</w:t>
      </w:r>
    </w:p>
    <w:p w14:paraId="734CD32F" w14:textId="77777777" w:rsidR="00D445FF" w:rsidRDefault="00D445FF" w:rsidP="00D445FF">
      <w:pPr>
        <w:pStyle w:val="PL"/>
      </w:pPr>
      <w:r>
        <w:t xml:space="preserve">          properties:</w:t>
      </w:r>
    </w:p>
    <w:p w14:paraId="654EA457" w14:textId="77777777" w:rsidR="00D445FF" w:rsidRDefault="00D445FF" w:rsidP="00D445FF">
      <w:pPr>
        <w:pStyle w:val="PL"/>
      </w:pPr>
      <w:r>
        <w:t xml:space="preserve">            attributes:</w:t>
      </w:r>
    </w:p>
    <w:p w14:paraId="15037799" w14:textId="77777777" w:rsidR="00D445FF" w:rsidRDefault="00D445FF" w:rsidP="00D445FF">
      <w:pPr>
        <w:pStyle w:val="PL"/>
      </w:pPr>
      <w:r>
        <w:t xml:space="preserve">              allOf:</w:t>
      </w:r>
    </w:p>
    <w:p w14:paraId="410FE1D4" w14:textId="77777777" w:rsidR="00D445FF" w:rsidRDefault="00D445FF" w:rsidP="00D445FF">
      <w:pPr>
        <w:pStyle w:val="PL"/>
      </w:pPr>
      <w:r>
        <w:t xml:space="preserve">                - $ref: 'TS28623_GenericNrm.yaml#/components/schemas/EP_RP-Attr'</w:t>
      </w:r>
    </w:p>
    <w:p w14:paraId="1957532A" w14:textId="77777777" w:rsidR="00D445FF" w:rsidRDefault="00D445FF" w:rsidP="00D445FF">
      <w:pPr>
        <w:pStyle w:val="PL"/>
      </w:pPr>
      <w:r>
        <w:t xml:space="preserve">                - type: object</w:t>
      </w:r>
    </w:p>
    <w:p w14:paraId="461E413B" w14:textId="77777777" w:rsidR="00D445FF" w:rsidRDefault="00D445FF" w:rsidP="00D445FF">
      <w:pPr>
        <w:pStyle w:val="PL"/>
      </w:pPr>
      <w:r>
        <w:t xml:space="preserve">                  properties:</w:t>
      </w:r>
    </w:p>
    <w:p w14:paraId="11B95F82" w14:textId="77777777" w:rsidR="00D445FF" w:rsidRDefault="00D445FF" w:rsidP="00D445FF">
      <w:pPr>
        <w:pStyle w:val="PL"/>
      </w:pPr>
      <w:r>
        <w:t xml:space="preserve">                    localAddress:</w:t>
      </w:r>
    </w:p>
    <w:p w14:paraId="0F91C75C" w14:textId="77777777" w:rsidR="00D445FF" w:rsidRDefault="00D445FF" w:rsidP="00D445FF">
      <w:pPr>
        <w:pStyle w:val="PL"/>
      </w:pPr>
      <w:r>
        <w:t xml:space="preserve">                      $ref: 'TS28541_NrNrm.yaml#/components/schemas/LocalAddress'</w:t>
      </w:r>
    </w:p>
    <w:p w14:paraId="6699D2AF" w14:textId="77777777" w:rsidR="00D445FF" w:rsidRDefault="00D445FF" w:rsidP="00D445FF">
      <w:pPr>
        <w:pStyle w:val="PL"/>
      </w:pPr>
      <w:r>
        <w:t xml:space="preserve">                    remoteAddress:</w:t>
      </w:r>
    </w:p>
    <w:p w14:paraId="3634819B" w14:textId="77777777" w:rsidR="00D445FF" w:rsidRDefault="00D445FF" w:rsidP="00D445FF">
      <w:pPr>
        <w:pStyle w:val="PL"/>
      </w:pPr>
      <w:r>
        <w:t xml:space="preserve">                      $ref: 'TS28541_NrNrm.yaml#/components/schemas/RemoteAddress'</w:t>
      </w:r>
    </w:p>
    <w:p w14:paraId="175CDEB8" w14:textId="77777777" w:rsidR="00D445FF" w:rsidRDefault="00D445FF" w:rsidP="00D445FF">
      <w:pPr>
        <w:pStyle w:val="PL"/>
      </w:pPr>
      <w:r>
        <w:t xml:space="preserve">                    epTransportRefs:</w:t>
      </w:r>
    </w:p>
    <w:p w14:paraId="60D8F04A" w14:textId="77777777" w:rsidR="00D445FF" w:rsidRDefault="00D445FF" w:rsidP="00D445FF">
      <w:pPr>
        <w:pStyle w:val="PL"/>
      </w:pPr>
      <w:r>
        <w:t xml:space="preserve">                      $ref: 'TS28623_ComDefs.yaml#/components/schemas/DnList'</w:t>
      </w:r>
    </w:p>
    <w:p w14:paraId="7D87309A" w14:textId="77777777" w:rsidR="00D445FF" w:rsidRDefault="00D445FF" w:rsidP="00D445FF">
      <w:pPr>
        <w:pStyle w:val="PL"/>
      </w:pPr>
      <w:r>
        <w:t xml:space="preserve">    EP_N4-Single:</w:t>
      </w:r>
    </w:p>
    <w:p w14:paraId="46608F76" w14:textId="77777777" w:rsidR="00D445FF" w:rsidRDefault="00D445FF" w:rsidP="00D445FF">
      <w:pPr>
        <w:pStyle w:val="PL"/>
      </w:pPr>
      <w:r>
        <w:t xml:space="preserve">      allOf:</w:t>
      </w:r>
    </w:p>
    <w:p w14:paraId="016C841A" w14:textId="77777777" w:rsidR="00D445FF" w:rsidRDefault="00D445FF" w:rsidP="00D445FF">
      <w:pPr>
        <w:pStyle w:val="PL"/>
      </w:pPr>
      <w:r>
        <w:t xml:space="preserve">        - $ref: 'TS28623_GenericNrm.yaml#/components/schemas/Top'</w:t>
      </w:r>
    </w:p>
    <w:p w14:paraId="3B1491F1" w14:textId="77777777" w:rsidR="00D445FF" w:rsidRDefault="00D445FF" w:rsidP="00D445FF">
      <w:pPr>
        <w:pStyle w:val="PL"/>
      </w:pPr>
      <w:r>
        <w:t xml:space="preserve">        - type: object</w:t>
      </w:r>
    </w:p>
    <w:p w14:paraId="1F2FA2BF" w14:textId="77777777" w:rsidR="00D445FF" w:rsidRDefault="00D445FF" w:rsidP="00D445FF">
      <w:pPr>
        <w:pStyle w:val="PL"/>
      </w:pPr>
      <w:r>
        <w:t xml:space="preserve">          properties:</w:t>
      </w:r>
    </w:p>
    <w:p w14:paraId="01833050" w14:textId="77777777" w:rsidR="00D445FF" w:rsidRDefault="00D445FF" w:rsidP="00D445FF">
      <w:pPr>
        <w:pStyle w:val="PL"/>
      </w:pPr>
      <w:r>
        <w:lastRenderedPageBreak/>
        <w:t xml:space="preserve">            attributes:</w:t>
      </w:r>
    </w:p>
    <w:p w14:paraId="20E12603" w14:textId="77777777" w:rsidR="00D445FF" w:rsidRDefault="00D445FF" w:rsidP="00D445FF">
      <w:pPr>
        <w:pStyle w:val="PL"/>
      </w:pPr>
      <w:r>
        <w:t xml:space="preserve">              allOf:</w:t>
      </w:r>
    </w:p>
    <w:p w14:paraId="787BF65D" w14:textId="77777777" w:rsidR="00D445FF" w:rsidRDefault="00D445FF" w:rsidP="00D445FF">
      <w:pPr>
        <w:pStyle w:val="PL"/>
      </w:pPr>
      <w:r>
        <w:t xml:space="preserve">                - $ref: 'TS28623_GenericNrm.yaml#/components/schemas/EP_RP-Attr'</w:t>
      </w:r>
    </w:p>
    <w:p w14:paraId="46A738BF" w14:textId="77777777" w:rsidR="00D445FF" w:rsidRDefault="00D445FF" w:rsidP="00D445FF">
      <w:pPr>
        <w:pStyle w:val="PL"/>
      </w:pPr>
      <w:r>
        <w:t xml:space="preserve">                - type: object</w:t>
      </w:r>
    </w:p>
    <w:p w14:paraId="1838C949" w14:textId="77777777" w:rsidR="00D445FF" w:rsidRDefault="00D445FF" w:rsidP="00D445FF">
      <w:pPr>
        <w:pStyle w:val="PL"/>
      </w:pPr>
      <w:r>
        <w:t xml:space="preserve">                  properties:</w:t>
      </w:r>
    </w:p>
    <w:p w14:paraId="558EBD73" w14:textId="77777777" w:rsidR="00D445FF" w:rsidRDefault="00D445FF" w:rsidP="00D445FF">
      <w:pPr>
        <w:pStyle w:val="PL"/>
      </w:pPr>
      <w:r>
        <w:t xml:space="preserve">                    localAddress:</w:t>
      </w:r>
    </w:p>
    <w:p w14:paraId="6006CD00" w14:textId="77777777" w:rsidR="00D445FF" w:rsidRDefault="00D445FF" w:rsidP="00D445FF">
      <w:pPr>
        <w:pStyle w:val="PL"/>
      </w:pPr>
      <w:r>
        <w:t xml:space="preserve">                      $ref: 'TS28541_NrNrm.yaml#/components/schemas/LocalAddress'</w:t>
      </w:r>
    </w:p>
    <w:p w14:paraId="7FF36C3C" w14:textId="77777777" w:rsidR="00D445FF" w:rsidRDefault="00D445FF" w:rsidP="00D445FF">
      <w:pPr>
        <w:pStyle w:val="PL"/>
      </w:pPr>
      <w:r>
        <w:t xml:space="preserve">                    remoteAddress:</w:t>
      </w:r>
    </w:p>
    <w:p w14:paraId="388C47F0" w14:textId="77777777" w:rsidR="00D445FF" w:rsidRDefault="00D445FF" w:rsidP="00D445FF">
      <w:pPr>
        <w:pStyle w:val="PL"/>
      </w:pPr>
      <w:r>
        <w:t xml:space="preserve">                      $ref: 'TS28541_NrNrm.yaml#/components/schemas/RemoteAddress'</w:t>
      </w:r>
    </w:p>
    <w:p w14:paraId="78B08BB0" w14:textId="77777777" w:rsidR="00D445FF" w:rsidRDefault="00D445FF" w:rsidP="00D445FF">
      <w:pPr>
        <w:pStyle w:val="PL"/>
      </w:pPr>
      <w:r>
        <w:t xml:space="preserve">    EP_N5-Single:</w:t>
      </w:r>
    </w:p>
    <w:p w14:paraId="27EBE669" w14:textId="77777777" w:rsidR="00D445FF" w:rsidRDefault="00D445FF" w:rsidP="00D445FF">
      <w:pPr>
        <w:pStyle w:val="PL"/>
      </w:pPr>
      <w:r>
        <w:t xml:space="preserve">      allOf:</w:t>
      </w:r>
    </w:p>
    <w:p w14:paraId="1FF30D35" w14:textId="77777777" w:rsidR="00D445FF" w:rsidRDefault="00D445FF" w:rsidP="00D445FF">
      <w:pPr>
        <w:pStyle w:val="PL"/>
      </w:pPr>
      <w:r>
        <w:t xml:space="preserve">        - $ref: 'TS28623_GenericNrm.yaml#/components/schemas/Top'</w:t>
      </w:r>
    </w:p>
    <w:p w14:paraId="4A4E7389" w14:textId="77777777" w:rsidR="00D445FF" w:rsidRDefault="00D445FF" w:rsidP="00D445FF">
      <w:pPr>
        <w:pStyle w:val="PL"/>
      </w:pPr>
      <w:r>
        <w:t xml:space="preserve">        - type: object</w:t>
      </w:r>
    </w:p>
    <w:p w14:paraId="3EB31AF9" w14:textId="77777777" w:rsidR="00D445FF" w:rsidRDefault="00D445FF" w:rsidP="00D445FF">
      <w:pPr>
        <w:pStyle w:val="PL"/>
      </w:pPr>
      <w:r>
        <w:t xml:space="preserve">          properties:</w:t>
      </w:r>
    </w:p>
    <w:p w14:paraId="781E91E1" w14:textId="77777777" w:rsidR="00D445FF" w:rsidRDefault="00D445FF" w:rsidP="00D445FF">
      <w:pPr>
        <w:pStyle w:val="PL"/>
      </w:pPr>
      <w:r>
        <w:t xml:space="preserve">            attributes:</w:t>
      </w:r>
    </w:p>
    <w:p w14:paraId="47CF5342" w14:textId="77777777" w:rsidR="00D445FF" w:rsidRDefault="00D445FF" w:rsidP="00D445FF">
      <w:pPr>
        <w:pStyle w:val="PL"/>
      </w:pPr>
      <w:r>
        <w:t xml:space="preserve">              allOf:</w:t>
      </w:r>
    </w:p>
    <w:p w14:paraId="77B9E1D1" w14:textId="77777777" w:rsidR="00D445FF" w:rsidRDefault="00D445FF" w:rsidP="00D445FF">
      <w:pPr>
        <w:pStyle w:val="PL"/>
      </w:pPr>
      <w:r>
        <w:t xml:space="preserve">                - $ref: 'TS28623_GenericNrm.yaml#/components/schemas/EP_RP-Attr'</w:t>
      </w:r>
    </w:p>
    <w:p w14:paraId="3118FCC6" w14:textId="77777777" w:rsidR="00D445FF" w:rsidRDefault="00D445FF" w:rsidP="00D445FF">
      <w:pPr>
        <w:pStyle w:val="PL"/>
      </w:pPr>
      <w:r>
        <w:t xml:space="preserve">                - type: object</w:t>
      </w:r>
    </w:p>
    <w:p w14:paraId="26A5F67F" w14:textId="77777777" w:rsidR="00D445FF" w:rsidRDefault="00D445FF" w:rsidP="00D445FF">
      <w:pPr>
        <w:pStyle w:val="PL"/>
      </w:pPr>
      <w:r>
        <w:t xml:space="preserve">                  properties:</w:t>
      </w:r>
    </w:p>
    <w:p w14:paraId="47EE3350" w14:textId="77777777" w:rsidR="00D445FF" w:rsidRDefault="00D445FF" w:rsidP="00D445FF">
      <w:pPr>
        <w:pStyle w:val="PL"/>
      </w:pPr>
      <w:r>
        <w:t xml:space="preserve">                    localAddress:</w:t>
      </w:r>
    </w:p>
    <w:p w14:paraId="1833615A" w14:textId="77777777" w:rsidR="00D445FF" w:rsidRDefault="00D445FF" w:rsidP="00D445FF">
      <w:pPr>
        <w:pStyle w:val="PL"/>
      </w:pPr>
      <w:r>
        <w:t xml:space="preserve">                      $ref: 'TS28541_NrNrm.yaml#/components/schemas/LocalAddress'</w:t>
      </w:r>
    </w:p>
    <w:p w14:paraId="062A72A5" w14:textId="77777777" w:rsidR="00D445FF" w:rsidRDefault="00D445FF" w:rsidP="00D445FF">
      <w:pPr>
        <w:pStyle w:val="PL"/>
      </w:pPr>
      <w:r>
        <w:t xml:space="preserve">                    remoteAddress:</w:t>
      </w:r>
    </w:p>
    <w:p w14:paraId="257CD938" w14:textId="77777777" w:rsidR="00D445FF" w:rsidRDefault="00D445FF" w:rsidP="00D445FF">
      <w:pPr>
        <w:pStyle w:val="PL"/>
      </w:pPr>
      <w:r>
        <w:t xml:space="preserve">                      $ref: 'TS28541_NrNrm.yaml#/components/schemas/RemoteAddress'</w:t>
      </w:r>
    </w:p>
    <w:p w14:paraId="41A5F270" w14:textId="77777777" w:rsidR="00D445FF" w:rsidRDefault="00D445FF" w:rsidP="00D445FF">
      <w:pPr>
        <w:pStyle w:val="PL"/>
      </w:pPr>
      <w:r>
        <w:t xml:space="preserve">    EP_N6-Single:</w:t>
      </w:r>
    </w:p>
    <w:p w14:paraId="16529C44" w14:textId="77777777" w:rsidR="00D445FF" w:rsidRDefault="00D445FF" w:rsidP="00D445FF">
      <w:pPr>
        <w:pStyle w:val="PL"/>
      </w:pPr>
      <w:r>
        <w:t xml:space="preserve">      allOf:</w:t>
      </w:r>
    </w:p>
    <w:p w14:paraId="7A418D8E" w14:textId="77777777" w:rsidR="00D445FF" w:rsidRDefault="00D445FF" w:rsidP="00D445FF">
      <w:pPr>
        <w:pStyle w:val="PL"/>
      </w:pPr>
      <w:r>
        <w:t xml:space="preserve">        - $ref: 'TS28623_GenericNrm.yaml#/components/schemas/Top'</w:t>
      </w:r>
    </w:p>
    <w:p w14:paraId="3FE06AE9" w14:textId="77777777" w:rsidR="00D445FF" w:rsidRDefault="00D445FF" w:rsidP="00D445FF">
      <w:pPr>
        <w:pStyle w:val="PL"/>
      </w:pPr>
      <w:r>
        <w:t xml:space="preserve">        - type: object</w:t>
      </w:r>
    </w:p>
    <w:p w14:paraId="1F723CE5" w14:textId="77777777" w:rsidR="00D445FF" w:rsidRDefault="00D445FF" w:rsidP="00D445FF">
      <w:pPr>
        <w:pStyle w:val="PL"/>
      </w:pPr>
      <w:r>
        <w:t xml:space="preserve">          properties:</w:t>
      </w:r>
    </w:p>
    <w:p w14:paraId="7C96E545" w14:textId="77777777" w:rsidR="00D445FF" w:rsidRDefault="00D445FF" w:rsidP="00D445FF">
      <w:pPr>
        <w:pStyle w:val="PL"/>
      </w:pPr>
      <w:r>
        <w:t xml:space="preserve">            attributes:</w:t>
      </w:r>
    </w:p>
    <w:p w14:paraId="43E67E3A" w14:textId="77777777" w:rsidR="00D445FF" w:rsidRDefault="00D445FF" w:rsidP="00D445FF">
      <w:pPr>
        <w:pStyle w:val="PL"/>
      </w:pPr>
      <w:r>
        <w:t xml:space="preserve">              allOf:</w:t>
      </w:r>
    </w:p>
    <w:p w14:paraId="7C856224" w14:textId="77777777" w:rsidR="00D445FF" w:rsidRDefault="00D445FF" w:rsidP="00D445FF">
      <w:pPr>
        <w:pStyle w:val="PL"/>
      </w:pPr>
      <w:r>
        <w:t xml:space="preserve">                - $ref: 'TS28623_GenericNrm.yaml#/components/schemas/EP_RP-Attr'</w:t>
      </w:r>
    </w:p>
    <w:p w14:paraId="2412EE93" w14:textId="77777777" w:rsidR="00D445FF" w:rsidRDefault="00D445FF" w:rsidP="00D445FF">
      <w:pPr>
        <w:pStyle w:val="PL"/>
      </w:pPr>
      <w:r>
        <w:t xml:space="preserve">                - type: object</w:t>
      </w:r>
    </w:p>
    <w:p w14:paraId="05573BAC" w14:textId="77777777" w:rsidR="00D445FF" w:rsidRDefault="00D445FF" w:rsidP="00D445FF">
      <w:pPr>
        <w:pStyle w:val="PL"/>
      </w:pPr>
      <w:r>
        <w:t xml:space="preserve">                  properties:</w:t>
      </w:r>
    </w:p>
    <w:p w14:paraId="7E98E6C9" w14:textId="77777777" w:rsidR="00D445FF" w:rsidRDefault="00D445FF" w:rsidP="00D445FF">
      <w:pPr>
        <w:pStyle w:val="PL"/>
      </w:pPr>
      <w:r>
        <w:t xml:space="preserve">                    localAddress:</w:t>
      </w:r>
    </w:p>
    <w:p w14:paraId="4ADA9ACA" w14:textId="77777777" w:rsidR="00D445FF" w:rsidRDefault="00D445FF" w:rsidP="00D445FF">
      <w:pPr>
        <w:pStyle w:val="PL"/>
      </w:pPr>
      <w:r>
        <w:t xml:space="preserve">                      $ref: 'TS28541_NrNrm.yaml#/components/schemas/LocalAddress'</w:t>
      </w:r>
    </w:p>
    <w:p w14:paraId="3F711545" w14:textId="77777777" w:rsidR="00D445FF" w:rsidRDefault="00D445FF" w:rsidP="00D445FF">
      <w:pPr>
        <w:pStyle w:val="PL"/>
      </w:pPr>
      <w:r>
        <w:t xml:space="preserve">                    remoteAddress:</w:t>
      </w:r>
    </w:p>
    <w:p w14:paraId="7049C265" w14:textId="77777777" w:rsidR="00D445FF" w:rsidRDefault="00D445FF" w:rsidP="00D445FF">
      <w:pPr>
        <w:pStyle w:val="PL"/>
      </w:pPr>
      <w:r>
        <w:t xml:space="preserve">                      $ref: 'TS28541_NrNrm.yaml#/components/schemas/RemoteAddress'</w:t>
      </w:r>
    </w:p>
    <w:p w14:paraId="58B37DB9" w14:textId="77777777" w:rsidR="00D445FF" w:rsidRDefault="00D445FF" w:rsidP="00D445FF">
      <w:pPr>
        <w:pStyle w:val="PL"/>
      </w:pPr>
      <w:r>
        <w:t xml:space="preserve">    EP_N7-Single:</w:t>
      </w:r>
    </w:p>
    <w:p w14:paraId="78EB04BC" w14:textId="77777777" w:rsidR="00D445FF" w:rsidRDefault="00D445FF" w:rsidP="00D445FF">
      <w:pPr>
        <w:pStyle w:val="PL"/>
      </w:pPr>
      <w:r>
        <w:t xml:space="preserve">      allOf:</w:t>
      </w:r>
    </w:p>
    <w:p w14:paraId="6B219B07" w14:textId="77777777" w:rsidR="00D445FF" w:rsidRDefault="00D445FF" w:rsidP="00D445FF">
      <w:pPr>
        <w:pStyle w:val="PL"/>
      </w:pPr>
      <w:r>
        <w:t xml:space="preserve">        - $ref: 'TS28623_GenericNrm.yaml#/components/schemas/Top'</w:t>
      </w:r>
    </w:p>
    <w:p w14:paraId="034549C4" w14:textId="77777777" w:rsidR="00D445FF" w:rsidRDefault="00D445FF" w:rsidP="00D445FF">
      <w:pPr>
        <w:pStyle w:val="PL"/>
      </w:pPr>
      <w:r>
        <w:t xml:space="preserve">        - type: object</w:t>
      </w:r>
    </w:p>
    <w:p w14:paraId="142B9F2D" w14:textId="77777777" w:rsidR="00D445FF" w:rsidRDefault="00D445FF" w:rsidP="00D445FF">
      <w:pPr>
        <w:pStyle w:val="PL"/>
      </w:pPr>
      <w:r>
        <w:t xml:space="preserve">          properties:</w:t>
      </w:r>
    </w:p>
    <w:p w14:paraId="688632F3" w14:textId="77777777" w:rsidR="00D445FF" w:rsidRDefault="00D445FF" w:rsidP="00D445FF">
      <w:pPr>
        <w:pStyle w:val="PL"/>
      </w:pPr>
      <w:r>
        <w:t xml:space="preserve">            attributes:</w:t>
      </w:r>
    </w:p>
    <w:p w14:paraId="7F5D8E8F" w14:textId="77777777" w:rsidR="00D445FF" w:rsidRDefault="00D445FF" w:rsidP="00D445FF">
      <w:pPr>
        <w:pStyle w:val="PL"/>
      </w:pPr>
      <w:r>
        <w:t xml:space="preserve">              allOf:</w:t>
      </w:r>
    </w:p>
    <w:p w14:paraId="4332EE93" w14:textId="77777777" w:rsidR="00D445FF" w:rsidRDefault="00D445FF" w:rsidP="00D445FF">
      <w:pPr>
        <w:pStyle w:val="PL"/>
      </w:pPr>
      <w:r>
        <w:t xml:space="preserve">                - $ref: 'TS28623_GenericNrm.yaml#/components/schemas/EP_RP-Attr'</w:t>
      </w:r>
    </w:p>
    <w:p w14:paraId="13F7432A" w14:textId="77777777" w:rsidR="00D445FF" w:rsidRDefault="00D445FF" w:rsidP="00D445FF">
      <w:pPr>
        <w:pStyle w:val="PL"/>
      </w:pPr>
      <w:r>
        <w:t xml:space="preserve">                - type: object</w:t>
      </w:r>
    </w:p>
    <w:p w14:paraId="0FD859DC" w14:textId="77777777" w:rsidR="00D445FF" w:rsidRDefault="00D445FF" w:rsidP="00D445FF">
      <w:pPr>
        <w:pStyle w:val="PL"/>
      </w:pPr>
      <w:r>
        <w:t xml:space="preserve">                  properties:</w:t>
      </w:r>
    </w:p>
    <w:p w14:paraId="79FBF7DA" w14:textId="77777777" w:rsidR="00D445FF" w:rsidRDefault="00D445FF" w:rsidP="00D445FF">
      <w:pPr>
        <w:pStyle w:val="PL"/>
      </w:pPr>
      <w:r>
        <w:t xml:space="preserve">                    localAddress:</w:t>
      </w:r>
    </w:p>
    <w:p w14:paraId="52606978" w14:textId="77777777" w:rsidR="00D445FF" w:rsidRDefault="00D445FF" w:rsidP="00D445FF">
      <w:pPr>
        <w:pStyle w:val="PL"/>
      </w:pPr>
      <w:r>
        <w:t xml:space="preserve">                      $ref: 'TS28541_NrNrm.yaml#/components/schemas/LocalAddress'</w:t>
      </w:r>
    </w:p>
    <w:p w14:paraId="57BB036C" w14:textId="77777777" w:rsidR="00D445FF" w:rsidRDefault="00D445FF" w:rsidP="00D445FF">
      <w:pPr>
        <w:pStyle w:val="PL"/>
      </w:pPr>
      <w:r>
        <w:t xml:space="preserve">                    remoteAddress:</w:t>
      </w:r>
    </w:p>
    <w:p w14:paraId="3C7F367A" w14:textId="77777777" w:rsidR="00D445FF" w:rsidRDefault="00D445FF" w:rsidP="00D445FF">
      <w:pPr>
        <w:pStyle w:val="PL"/>
      </w:pPr>
      <w:r>
        <w:t xml:space="preserve">                      $ref: 'TS28541_NrNrm.yaml#/components/schemas/RemoteAddress'</w:t>
      </w:r>
    </w:p>
    <w:p w14:paraId="7759C3E7" w14:textId="77777777" w:rsidR="00D445FF" w:rsidRDefault="00D445FF" w:rsidP="00D445FF">
      <w:pPr>
        <w:pStyle w:val="PL"/>
      </w:pPr>
      <w:r>
        <w:t xml:space="preserve">    EP_N8-Single:</w:t>
      </w:r>
    </w:p>
    <w:p w14:paraId="49BD701A" w14:textId="77777777" w:rsidR="00D445FF" w:rsidRDefault="00D445FF" w:rsidP="00D445FF">
      <w:pPr>
        <w:pStyle w:val="PL"/>
      </w:pPr>
      <w:r>
        <w:t xml:space="preserve">      allOf:</w:t>
      </w:r>
    </w:p>
    <w:p w14:paraId="0382609A" w14:textId="77777777" w:rsidR="00D445FF" w:rsidRDefault="00D445FF" w:rsidP="00D445FF">
      <w:pPr>
        <w:pStyle w:val="PL"/>
      </w:pPr>
      <w:r>
        <w:t xml:space="preserve">        - $ref: 'TS28623_GenericNrm.yaml#/components/schemas/Top'</w:t>
      </w:r>
    </w:p>
    <w:p w14:paraId="3BC0AE8A" w14:textId="77777777" w:rsidR="00D445FF" w:rsidRDefault="00D445FF" w:rsidP="00D445FF">
      <w:pPr>
        <w:pStyle w:val="PL"/>
      </w:pPr>
      <w:r>
        <w:t xml:space="preserve">        - type: object</w:t>
      </w:r>
    </w:p>
    <w:p w14:paraId="69F4BF9E" w14:textId="77777777" w:rsidR="00D445FF" w:rsidRDefault="00D445FF" w:rsidP="00D445FF">
      <w:pPr>
        <w:pStyle w:val="PL"/>
      </w:pPr>
      <w:r>
        <w:t xml:space="preserve">          properties:</w:t>
      </w:r>
    </w:p>
    <w:p w14:paraId="6D680848" w14:textId="77777777" w:rsidR="00D445FF" w:rsidRDefault="00D445FF" w:rsidP="00D445FF">
      <w:pPr>
        <w:pStyle w:val="PL"/>
      </w:pPr>
      <w:r>
        <w:t xml:space="preserve">            attributes:</w:t>
      </w:r>
    </w:p>
    <w:p w14:paraId="4B12A3F9" w14:textId="77777777" w:rsidR="00D445FF" w:rsidRDefault="00D445FF" w:rsidP="00D445FF">
      <w:pPr>
        <w:pStyle w:val="PL"/>
      </w:pPr>
      <w:r>
        <w:t xml:space="preserve">              allOf:</w:t>
      </w:r>
    </w:p>
    <w:p w14:paraId="25295E00" w14:textId="77777777" w:rsidR="00D445FF" w:rsidRDefault="00D445FF" w:rsidP="00D445FF">
      <w:pPr>
        <w:pStyle w:val="PL"/>
      </w:pPr>
      <w:r>
        <w:t xml:space="preserve">                - $ref: 'TS28623_GenericNrm.yaml#/components/schemas/EP_RP-Attr'</w:t>
      </w:r>
    </w:p>
    <w:p w14:paraId="3F07F7F9" w14:textId="77777777" w:rsidR="00D445FF" w:rsidRDefault="00D445FF" w:rsidP="00D445FF">
      <w:pPr>
        <w:pStyle w:val="PL"/>
      </w:pPr>
      <w:r>
        <w:t xml:space="preserve">                - type: object</w:t>
      </w:r>
    </w:p>
    <w:p w14:paraId="2FC0DA5C" w14:textId="77777777" w:rsidR="00D445FF" w:rsidRDefault="00D445FF" w:rsidP="00D445FF">
      <w:pPr>
        <w:pStyle w:val="PL"/>
      </w:pPr>
      <w:r>
        <w:t xml:space="preserve">                  properties:</w:t>
      </w:r>
    </w:p>
    <w:p w14:paraId="1485B92A" w14:textId="77777777" w:rsidR="00D445FF" w:rsidRDefault="00D445FF" w:rsidP="00D445FF">
      <w:pPr>
        <w:pStyle w:val="PL"/>
      </w:pPr>
      <w:r>
        <w:t xml:space="preserve">                    localAddress:</w:t>
      </w:r>
    </w:p>
    <w:p w14:paraId="691D4D82" w14:textId="77777777" w:rsidR="00D445FF" w:rsidRDefault="00D445FF" w:rsidP="00D445FF">
      <w:pPr>
        <w:pStyle w:val="PL"/>
      </w:pPr>
      <w:r>
        <w:t xml:space="preserve">                      $ref: 'TS28541_NrNrm.yaml#/components/schemas/LocalAddress'</w:t>
      </w:r>
    </w:p>
    <w:p w14:paraId="2433587C" w14:textId="77777777" w:rsidR="00D445FF" w:rsidRDefault="00D445FF" w:rsidP="00D445FF">
      <w:pPr>
        <w:pStyle w:val="PL"/>
      </w:pPr>
      <w:r>
        <w:t xml:space="preserve">                    remoteAddress:</w:t>
      </w:r>
    </w:p>
    <w:p w14:paraId="60D641DF" w14:textId="77777777" w:rsidR="00D445FF" w:rsidRDefault="00D445FF" w:rsidP="00D445FF">
      <w:pPr>
        <w:pStyle w:val="PL"/>
      </w:pPr>
      <w:r>
        <w:t xml:space="preserve">                      $ref: 'TS28541_NrNrm.yaml#/components/schemas/RemoteAddress'</w:t>
      </w:r>
    </w:p>
    <w:p w14:paraId="16A9E407" w14:textId="77777777" w:rsidR="00D445FF" w:rsidRDefault="00D445FF" w:rsidP="00D445FF">
      <w:pPr>
        <w:pStyle w:val="PL"/>
      </w:pPr>
      <w:r>
        <w:t xml:space="preserve">    EP_N9-Single:</w:t>
      </w:r>
    </w:p>
    <w:p w14:paraId="0E9D961F" w14:textId="77777777" w:rsidR="00D445FF" w:rsidRDefault="00D445FF" w:rsidP="00D445FF">
      <w:pPr>
        <w:pStyle w:val="PL"/>
      </w:pPr>
      <w:r>
        <w:t xml:space="preserve">      allOf:</w:t>
      </w:r>
    </w:p>
    <w:p w14:paraId="4E94D1DE" w14:textId="77777777" w:rsidR="00D445FF" w:rsidRDefault="00D445FF" w:rsidP="00D445FF">
      <w:pPr>
        <w:pStyle w:val="PL"/>
      </w:pPr>
      <w:r>
        <w:t xml:space="preserve">        - $ref: 'TS28623_GenericNrm.yaml#/components/schemas/Top'</w:t>
      </w:r>
    </w:p>
    <w:p w14:paraId="3E440ABD" w14:textId="77777777" w:rsidR="00D445FF" w:rsidRDefault="00D445FF" w:rsidP="00D445FF">
      <w:pPr>
        <w:pStyle w:val="PL"/>
      </w:pPr>
      <w:r>
        <w:t xml:space="preserve">        - type: object</w:t>
      </w:r>
    </w:p>
    <w:p w14:paraId="535CCD60" w14:textId="77777777" w:rsidR="00D445FF" w:rsidRDefault="00D445FF" w:rsidP="00D445FF">
      <w:pPr>
        <w:pStyle w:val="PL"/>
      </w:pPr>
      <w:r>
        <w:t xml:space="preserve">          properties:</w:t>
      </w:r>
    </w:p>
    <w:p w14:paraId="2A3FB81D" w14:textId="77777777" w:rsidR="00D445FF" w:rsidRDefault="00D445FF" w:rsidP="00D445FF">
      <w:pPr>
        <w:pStyle w:val="PL"/>
      </w:pPr>
      <w:r>
        <w:t xml:space="preserve">            attributes:</w:t>
      </w:r>
    </w:p>
    <w:p w14:paraId="6986FB03" w14:textId="77777777" w:rsidR="00D445FF" w:rsidRDefault="00D445FF" w:rsidP="00D445FF">
      <w:pPr>
        <w:pStyle w:val="PL"/>
      </w:pPr>
      <w:r>
        <w:t xml:space="preserve">              allOf:</w:t>
      </w:r>
    </w:p>
    <w:p w14:paraId="7A58910E" w14:textId="77777777" w:rsidR="00D445FF" w:rsidRDefault="00D445FF" w:rsidP="00D445FF">
      <w:pPr>
        <w:pStyle w:val="PL"/>
      </w:pPr>
      <w:r>
        <w:t xml:space="preserve">                - $ref: 'TS28623_GenericNrm.yaml#/components/schemas/EP_RP-Attr'</w:t>
      </w:r>
    </w:p>
    <w:p w14:paraId="32C1C6AA" w14:textId="77777777" w:rsidR="00D445FF" w:rsidRDefault="00D445FF" w:rsidP="00D445FF">
      <w:pPr>
        <w:pStyle w:val="PL"/>
      </w:pPr>
      <w:r>
        <w:t xml:space="preserve">                - type: object</w:t>
      </w:r>
    </w:p>
    <w:p w14:paraId="4EEF35E8" w14:textId="77777777" w:rsidR="00D445FF" w:rsidRDefault="00D445FF" w:rsidP="00D445FF">
      <w:pPr>
        <w:pStyle w:val="PL"/>
      </w:pPr>
      <w:r>
        <w:t xml:space="preserve">                  properties:</w:t>
      </w:r>
    </w:p>
    <w:p w14:paraId="49F3F06E" w14:textId="77777777" w:rsidR="00D445FF" w:rsidRDefault="00D445FF" w:rsidP="00D445FF">
      <w:pPr>
        <w:pStyle w:val="PL"/>
      </w:pPr>
      <w:r>
        <w:t xml:space="preserve">                    localAddress:</w:t>
      </w:r>
    </w:p>
    <w:p w14:paraId="2E5B7C10" w14:textId="77777777" w:rsidR="00D445FF" w:rsidRDefault="00D445FF" w:rsidP="00D445FF">
      <w:pPr>
        <w:pStyle w:val="PL"/>
      </w:pPr>
      <w:r>
        <w:t xml:space="preserve">                      $ref: 'TS28541_NrNrm.yaml#/components/schemas/LocalAddress'</w:t>
      </w:r>
    </w:p>
    <w:p w14:paraId="06B32BF6" w14:textId="77777777" w:rsidR="00D445FF" w:rsidRDefault="00D445FF" w:rsidP="00D445FF">
      <w:pPr>
        <w:pStyle w:val="PL"/>
      </w:pPr>
      <w:r>
        <w:t xml:space="preserve">                    remoteAddress:</w:t>
      </w:r>
    </w:p>
    <w:p w14:paraId="22AA2E0C" w14:textId="77777777" w:rsidR="00D445FF" w:rsidRDefault="00D445FF" w:rsidP="00D445FF">
      <w:pPr>
        <w:pStyle w:val="PL"/>
      </w:pPr>
      <w:r>
        <w:lastRenderedPageBreak/>
        <w:t xml:space="preserve">                      $ref: 'TS28541_NrNrm.yaml#/components/schemas/RemoteAddress'</w:t>
      </w:r>
    </w:p>
    <w:p w14:paraId="75B5463E" w14:textId="77777777" w:rsidR="00D445FF" w:rsidRDefault="00D445FF" w:rsidP="00D445FF">
      <w:pPr>
        <w:pStyle w:val="PL"/>
      </w:pPr>
      <w:r>
        <w:t xml:space="preserve">    EP_N10-Single:</w:t>
      </w:r>
    </w:p>
    <w:p w14:paraId="4654A817" w14:textId="77777777" w:rsidR="00D445FF" w:rsidRDefault="00D445FF" w:rsidP="00D445FF">
      <w:pPr>
        <w:pStyle w:val="PL"/>
      </w:pPr>
      <w:r>
        <w:t xml:space="preserve">      allOf:</w:t>
      </w:r>
    </w:p>
    <w:p w14:paraId="38C16607" w14:textId="77777777" w:rsidR="00D445FF" w:rsidRDefault="00D445FF" w:rsidP="00D445FF">
      <w:pPr>
        <w:pStyle w:val="PL"/>
      </w:pPr>
      <w:r>
        <w:t xml:space="preserve">        - $ref: 'TS28623_GenericNrm.yaml#/components/schemas/Top'</w:t>
      </w:r>
    </w:p>
    <w:p w14:paraId="6E73F50E" w14:textId="77777777" w:rsidR="00D445FF" w:rsidRDefault="00D445FF" w:rsidP="00D445FF">
      <w:pPr>
        <w:pStyle w:val="PL"/>
      </w:pPr>
      <w:r>
        <w:t xml:space="preserve">        - type: object</w:t>
      </w:r>
    </w:p>
    <w:p w14:paraId="718D041B" w14:textId="77777777" w:rsidR="00D445FF" w:rsidRDefault="00D445FF" w:rsidP="00D445FF">
      <w:pPr>
        <w:pStyle w:val="PL"/>
      </w:pPr>
      <w:r>
        <w:t xml:space="preserve">          properties:</w:t>
      </w:r>
    </w:p>
    <w:p w14:paraId="49E380E9" w14:textId="77777777" w:rsidR="00D445FF" w:rsidRDefault="00D445FF" w:rsidP="00D445FF">
      <w:pPr>
        <w:pStyle w:val="PL"/>
      </w:pPr>
      <w:r>
        <w:t xml:space="preserve">            attributes:</w:t>
      </w:r>
    </w:p>
    <w:p w14:paraId="37D54349" w14:textId="77777777" w:rsidR="00D445FF" w:rsidRDefault="00D445FF" w:rsidP="00D445FF">
      <w:pPr>
        <w:pStyle w:val="PL"/>
      </w:pPr>
      <w:r>
        <w:t xml:space="preserve">              allOf:</w:t>
      </w:r>
    </w:p>
    <w:p w14:paraId="0B831CCB" w14:textId="77777777" w:rsidR="00D445FF" w:rsidRDefault="00D445FF" w:rsidP="00D445FF">
      <w:pPr>
        <w:pStyle w:val="PL"/>
      </w:pPr>
      <w:r>
        <w:t xml:space="preserve">                - $ref: 'TS28623_GenericNrm.yaml#/components/schemas/EP_RP-Attr'</w:t>
      </w:r>
    </w:p>
    <w:p w14:paraId="3FF43FFC" w14:textId="77777777" w:rsidR="00D445FF" w:rsidRDefault="00D445FF" w:rsidP="00D445FF">
      <w:pPr>
        <w:pStyle w:val="PL"/>
      </w:pPr>
      <w:r>
        <w:t xml:space="preserve">                - type: object</w:t>
      </w:r>
    </w:p>
    <w:p w14:paraId="18476EC8" w14:textId="77777777" w:rsidR="00D445FF" w:rsidRDefault="00D445FF" w:rsidP="00D445FF">
      <w:pPr>
        <w:pStyle w:val="PL"/>
      </w:pPr>
      <w:r>
        <w:t xml:space="preserve">                  properties:</w:t>
      </w:r>
    </w:p>
    <w:p w14:paraId="0771A608" w14:textId="77777777" w:rsidR="00D445FF" w:rsidRDefault="00D445FF" w:rsidP="00D445FF">
      <w:pPr>
        <w:pStyle w:val="PL"/>
      </w:pPr>
      <w:r>
        <w:t xml:space="preserve">                    localAddress:</w:t>
      </w:r>
    </w:p>
    <w:p w14:paraId="2DFB3D4D" w14:textId="77777777" w:rsidR="00D445FF" w:rsidRDefault="00D445FF" w:rsidP="00D445FF">
      <w:pPr>
        <w:pStyle w:val="PL"/>
      </w:pPr>
      <w:r>
        <w:t xml:space="preserve">                      $ref: 'TS28541_NrNrm.yaml#/components/schemas/LocalAddress'</w:t>
      </w:r>
    </w:p>
    <w:p w14:paraId="1A6B75E3" w14:textId="77777777" w:rsidR="00D445FF" w:rsidRDefault="00D445FF" w:rsidP="00D445FF">
      <w:pPr>
        <w:pStyle w:val="PL"/>
      </w:pPr>
      <w:r>
        <w:t xml:space="preserve">                    remoteAddress:</w:t>
      </w:r>
    </w:p>
    <w:p w14:paraId="279640CF" w14:textId="77777777" w:rsidR="00D445FF" w:rsidRDefault="00D445FF" w:rsidP="00D445FF">
      <w:pPr>
        <w:pStyle w:val="PL"/>
      </w:pPr>
      <w:r>
        <w:t xml:space="preserve">                      $ref: 'TS28541_NrNrm.yaml#/components/schemas/RemoteAddress'</w:t>
      </w:r>
    </w:p>
    <w:p w14:paraId="4A4119A5" w14:textId="77777777" w:rsidR="00D445FF" w:rsidRDefault="00D445FF" w:rsidP="00D445FF">
      <w:pPr>
        <w:pStyle w:val="PL"/>
      </w:pPr>
      <w:r>
        <w:t xml:space="preserve">    EP_N11-Single:</w:t>
      </w:r>
    </w:p>
    <w:p w14:paraId="3E819D9E" w14:textId="77777777" w:rsidR="00D445FF" w:rsidRDefault="00D445FF" w:rsidP="00D445FF">
      <w:pPr>
        <w:pStyle w:val="PL"/>
      </w:pPr>
      <w:r>
        <w:t xml:space="preserve">      allOf:</w:t>
      </w:r>
    </w:p>
    <w:p w14:paraId="0D88859A" w14:textId="77777777" w:rsidR="00D445FF" w:rsidRDefault="00D445FF" w:rsidP="00D445FF">
      <w:pPr>
        <w:pStyle w:val="PL"/>
      </w:pPr>
      <w:r>
        <w:t xml:space="preserve">        - $ref: 'TS28623_GenericNrm.yaml#/components/schemas/Top'</w:t>
      </w:r>
    </w:p>
    <w:p w14:paraId="497A1832" w14:textId="77777777" w:rsidR="00D445FF" w:rsidRDefault="00D445FF" w:rsidP="00D445FF">
      <w:pPr>
        <w:pStyle w:val="PL"/>
      </w:pPr>
      <w:r>
        <w:t xml:space="preserve">        - type: object</w:t>
      </w:r>
    </w:p>
    <w:p w14:paraId="6BFF194B" w14:textId="77777777" w:rsidR="00D445FF" w:rsidRDefault="00D445FF" w:rsidP="00D445FF">
      <w:pPr>
        <w:pStyle w:val="PL"/>
      </w:pPr>
      <w:r>
        <w:t xml:space="preserve">          properties:</w:t>
      </w:r>
    </w:p>
    <w:p w14:paraId="347A3800" w14:textId="77777777" w:rsidR="00D445FF" w:rsidRDefault="00D445FF" w:rsidP="00D445FF">
      <w:pPr>
        <w:pStyle w:val="PL"/>
      </w:pPr>
      <w:r>
        <w:t xml:space="preserve">            attributes:</w:t>
      </w:r>
    </w:p>
    <w:p w14:paraId="4FC32540" w14:textId="77777777" w:rsidR="00D445FF" w:rsidRDefault="00D445FF" w:rsidP="00D445FF">
      <w:pPr>
        <w:pStyle w:val="PL"/>
      </w:pPr>
      <w:r>
        <w:t xml:space="preserve">              allOf:</w:t>
      </w:r>
    </w:p>
    <w:p w14:paraId="0C78EC82" w14:textId="77777777" w:rsidR="00D445FF" w:rsidRDefault="00D445FF" w:rsidP="00D445FF">
      <w:pPr>
        <w:pStyle w:val="PL"/>
      </w:pPr>
      <w:r>
        <w:t xml:space="preserve">                - $ref: 'TS28623_GenericNrm.yaml#/components/schemas/EP_RP-Attr'</w:t>
      </w:r>
    </w:p>
    <w:p w14:paraId="1615EC0E" w14:textId="77777777" w:rsidR="00D445FF" w:rsidRDefault="00D445FF" w:rsidP="00D445FF">
      <w:pPr>
        <w:pStyle w:val="PL"/>
      </w:pPr>
      <w:r>
        <w:t xml:space="preserve">                - type: object</w:t>
      </w:r>
    </w:p>
    <w:p w14:paraId="620D8ABC" w14:textId="77777777" w:rsidR="00D445FF" w:rsidRDefault="00D445FF" w:rsidP="00D445FF">
      <w:pPr>
        <w:pStyle w:val="PL"/>
      </w:pPr>
      <w:r>
        <w:t xml:space="preserve">                  properties:</w:t>
      </w:r>
    </w:p>
    <w:p w14:paraId="3C902A3C" w14:textId="77777777" w:rsidR="00D445FF" w:rsidRDefault="00D445FF" w:rsidP="00D445FF">
      <w:pPr>
        <w:pStyle w:val="PL"/>
      </w:pPr>
      <w:r>
        <w:t xml:space="preserve">                    localAddress:</w:t>
      </w:r>
    </w:p>
    <w:p w14:paraId="01B114C5" w14:textId="77777777" w:rsidR="00D445FF" w:rsidRDefault="00D445FF" w:rsidP="00D445FF">
      <w:pPr>
        <w:pStyle w:val="PL"/>
      </w:pPr>
      <w:r>
        <w:t xml:space="preserve">                      $ref: 'TS28541_NrNrm.yaml#/components/schemas/LocalAddress'</w:t>
      </w:r>
    </w:p>
    <w:p w14:paraId="01767C4C" w14:textId="77777777" w:rsidR="00D445FF" w:rsidRDefault="00D445FF" w:rsidP="00D445FF">
      <w:pPr>
        <w:pStyle w:val="PL"/>
      </w:pPr>
      <w:r>
        <w:t xml:space="preserve">                    remoteAddress:</w:t>
      </w:r>
    </w:p>
    <w:p w14:paraId="398B21F7" w14:textId="77777777" w:rsidR="00D445FF" w:rsidRDefault="00D445FF" w:rsidP="00D445FF">
      <w:pPr>
        <w:pStyle w:val="PL"/>
      </w:pPr>
      <w:r>
        <w:t xml:space="preserve">                      $ref: 'TS28541_NrNrm.yaml#/components/schemas/RemoteAddress'</w:t>
      </w:r>
    </w:p>
    <w:p w14:paraId="29A2CD9A" w14:textId="77777777" w:rsidR="00D445FF" w:rsidRDefault="00D445FF" w:rsidP="00D445FF">
      <w:pPr>
        <w:pStyle w:val="PL"/>
      </w:pPr>
      <w:r>
        <w:t xml:space="preserve">    EP_N12-Single:</w:t>
      </w:r>
    </w:p>
    <w:p w14:paraId="65B6619D" w14:textId="77777777" w:rsidR="00D445FF" w:rsidRDefault="00D445FF" w:rsidP="00D445FF">
      <w:pPr>
        <w:pStyle w:val="PL"/>
      </w:pPr>
      <w:r>
        <w:t xml:space="preserve">      allOf:</w:t>
      </w:r>
    </w:p>
    <w:p w14:paraId="20CBA79E" w14:textId="77777777" w:rsidR="00D445FF" w:rsidRDefault="00D445FF" w:rsidP="00D445FF">
      <w:pPr>
        <w:pStyle w:val="PL"/>
      </w:pPr>
      <w:r>
        <w:t xml:space="preserve">        - $ref: 'TS28623_GenericNrm.yaml#/components/schemas/Top'</w:t>
      </w:r>
    </w:p>
    <w:p w14:paraId="3FEA1B3C" w14:textId="77777777" w:rsidR="00D445FF" w:rsidRDefault="00D445FF" w:rsidP="00D445FF">
      <w:pPr>
        <w:pStyle w:val="PL"/>
      </w:pPr>
      <w:r>
        <w:t xml:space="preserve">        - type: object</w:t>
      </w:r>
    </w:p>
    <w:p w14:paraId="1323A78A" w14:textId="77777777" w:rsidR="00D445FF" w:rsidRDefault="00D445FF" w:rsidP="00D445FF">
      <w:pPr>
        <w:pStyle w:val="PL"/>
      </w:pPr>
      <w:r>
        <w:t xml:space="preserve">          properties:</w:t>
      </w:r>
    </w:p>
    <w:p w14:paraId="59DF0B55" w14:textId="77777777" w:rsidR="00D445FF" w:rsidRDefault="00D445FF" w:rsidP="00D445FF">
      <w:pPr>
        <w:pStyle w:val="PL"/>
      </w:pPr>
      <w:r>
        <w:t xml:space="preserve">            attributes:</w:t>
      </w:r>
    </w:p>
    <w:p w14:paraId="5CC2B08A" w14:textId="77777777" w:rsidR="00D445FF" w:rsidRDefault="00D445FF" w:rsidP="00D445FF">
      <w:pPr>
        <w:pStyle w:val="PL"/>
      </w:pPr>
      <w:r>
        <w:t xml:space="preserve">              allOf:</w:t>
      </w:r>
    </w:p>
    <w:p w14:paraId="33FB9738" w14:textId="77777777" w:rsidR="00D445FF" w:rsidRDefault="00D445FF" w:rsidP="00D445FF">
      <w:pPr>
        <w:pStyle w:val="PL"/>
      </w:pPr>
      <w:r>
        <w:t xml:space="preserve">                - $ref: 'TS28623_GenericNrm.yaml#/components/schemas/EP_RP-Attr'</w:t>
      </w:r>
    </w:p>
    <w:p w14:paraId="55E50733" w14:textId="77777777" w:rsidR="00D445FF" w:rsidRDefault="00D445FF" w:rsidP="00D445FF">
      <w:pPr>
        <w:pStyle w:val="PL"/>
      </w:pPr>
      <w:r>
        <w:t xml:space="preserve">                - type: object</w:t>
      </w:r>
    </w:p>
    <w:p w14:paraId="4E5210C9" w14:textId="77777777" w:rsidR="00D445FF" w:rsidRDefault="00D445FF" w:rsidP="00D445FF">
      <w:pPr>
        <w:pStyle w:val="PL"/>
      </w:pPr>
      <w:r>
        <w:t xml:space="preserve">                  properties:</w:t>
      </w:r>
    </w:p>
    <w:p w14:paraId="3D5AC004" w14:textId="77777777" w:rsidR="00D445FF" w:rsidRDefault="00D445FF" w:rsidP="00D445FF">
      <w:pPr>
        <w:pStyle w:val="PL"/>
      </w:pPr>
      <w:r>
        <w:t xml:space="preserve">                    localAddress:</w:t>
      </w:r>
    </w:p>
    <w:p w14:paraId="5D8540DA" w14:textId="77777777" w:rsidR="00D445FF" w:rsidRDefault="00D445FF" w:rsidP="00D445FF">
      <w:pPr>
        <w:pStyle w:val="PL"/>
      </w:pPr>
      <w:r>
        <w:t xml:space="preserve">                      $ref: 'TS28541_NrNrm.yaml#/components/schemas/LocalAddress'</w:t>
      </w:r>
    </w:p>
    <w:p w14:paraId="5C15DE82" w14:textId="77777777" w:rsidR="00D445FF" w:rsidRDefault="00D445FF" w:rsidP="00D445FF">
      <w:pPr>
        <w:pStyle w:val="PL"/>
      </w:pPr>
      <w:r>
        <w:t xml:space="preserve">                    remoteAddress:</w:t>
      </w:r>
    </w:p>
    <w:p w14:paraId="4E060FF8" w14:textId="77777777" w:rsidR="00D445FF" w:rsidRDefault="00D445FF" w:rsidP="00D445FF">
      <w:pPr>
        <w:pStyle w:val="PL"/>
      </w:pPr>
      <w:r>
        <w:t xml:space="preserve">                      $ref: 'TS28541_NrNrm.yaml#/components/schemas/RemoteAddress'</w:t>
      </w:r>
    </w:p>
    <w:p w14:paraId="599F88C4" w14:textId="77777777" w:rsidR="00D445FF" w:rsidRDefault="00D445FF" w:rsidP="00D445FF">
      <w:pPr>
        <w:pStyle w:val="PL"/>
      </w:pPr>
      <w:r>
        <w:t xml:space="preserve">    EP_N13-Single:</w:t>
      </w:r>
    </w:p>
    <w:p w14:paraId="584EA1B7" w14:textId="77777777" w:rsidR="00D445FF" w:rsidRDefault="00D445FF" w:rsidP="00D445FF">
      <w:pPr>
        <w:pStyle w:val="PL"/>
      </w:pPr>
      <w:r>
        <w:t xml:space="preserve">      allOf:</w:t>
      </w:r>
    </w:p>
    <w:p w14:paraId="5B9ED381" w14:textId="77777777" w:rsidR="00D445FF" w:rsidRDefault="00D445FF" w:rsidP="00D445FF">
      <w:pPr>
        <w:pStyle w:val="PL"/>
      </w:pPr>
      <w:r>
        <w:t xml:space="preserve">        - $ref: 'TS28623_GenericNrm.yaml#/components/schemas/Top'</w:t>
      </w:r>
    </w:p>
    <w:p w14:paraId="7724D686" w14:textId="77777777" w:rsidR="00D445FF" w:rsidRDefault="00D445FF" w:rsidP="00D445FF">
      <w:pPr>
        <w:pStyle w:val="PL"/>
      </w:pPr>
      <w:r>
        <w:t xml:space="preserve">        - type: object</w:t>
      </w:r>
    </w:p>
    <w:p w14:paraId="5B46CAA3" w14:textId="77777777" w:rsidR="00D445FF" w:rsidRDefault="00D445FF" w:rsidP="00D445FF">
      <w:pPr>
        <w:pStyle w:val="PL"/>
      </w:pPr>
      <w:r>
        <w:t xml:space="preserve">          properties:</w:t>
      </w:r>
    </w:p>
    <w:p w14:paraId="45D8C813" w14:textId="77777777" w:rsidR="00D445FF" w:rsidRDefault="00D445FF" w:rsidP="00D445FF">
      <w:pPr>
        <w:pStyle w:val="PL"/>
      </w:pPr>
      <w:r>
        <w:t xml:space="preserve">            attributes:</w:t>
      </w:r>
    </w:p>
    <w:p w14:paraId="28805A38" w14:textId="77777777" w:rsidR="00D445FF" w:rsidRDefault="00D445FF" w:rsidP="00D445FF">
      <w:pPr>
        <w:pStyle w:val="PL"/>
      </w:pPr>
      <w:r>
        <w:t xml:space="preserve">              allOf:</w:t>
      </w:r>
    </w:p>
    <w:p w14:paraId="5F11DD99" w14:textId="77777777" w:rsidR="00D445FF" w:rsidRDefault="00D445FF" w:rsidP="00D445FF">
      <w:pPr>
        <w:pStyle w:val="PL"/>
      </w:pPr>
      <w:r>
        <w:t xml:space="preserve">                - $ref: 'TS28623_GenericNrm.yaml#/components/schemas/EP_RP-Attr'</w:t>
      </w:r>
    </w:p>
    <w:p w14:paraId="4B6F2CD2" w14:textId="77777777" w:rsidR="00D445FF" w:rsidRDefault="00D445FF" w:rsidP="00D445FF">
      <w:pPr>
        <w:pStyle w:val="PL"/>
      </w:pPr>
      <w:r>
        <w:t xml:space="preserve">                - type: object</w:t>
      </w:r>
    </w:p>
    <w:p w14:paraId="03173FE5" w14:textId="77777777" w:rsidR="00D445FF" w:rsidRDefault="00D445FF" w:rsidP="00D445FF">
      <w:pPr>
        <w:pStyle w:val="PL"/>
      </w:pPr>
      <w:r>
        <w:t xml:space="preserve">                  properties:</w:t>
      </w:r>
    </w:p>
    <w:p w14:paraId="2DFAF23C" w14:textId="77777777" w:rsidR="00D445FF" w:rsidRDefault="00D445FF" w:rsidP="00D445FF">
      <w:pPr>
        <w:pStyle w:val="PL"/>
      </w:pPr>
      <w:r>
        <w:t xml:space="preserve">                    localAddress:</w:t>
      </w:r>
    </w:p>
    <w:p w14:paraId="0F2BAA90" w14:textId="77777777" w:rsidR="00D445FF" w:rsidRDefault="00D445FF" w:rsidP="00D445FF">
      <w:pPr>
        <w:pStyle w:val="PL"/>
      </w:pPr>
      <w:r>
        <w:t xml:space="preserve">                      $ref: 'TS28541_NrNrm.yaml#/components/schemas/LocalAddress'</w:t>
      </w:r>
    </w:p>
    <w:p w14:paraId="193B1ABA" w14:textId="77777777" w:rsidR="00D445FF" w:rsidRDefault="00D445FF" w:rsidP="00D445FF">
      <w:pPr>
        <w:pStyle w:val="PL"/>
      </w:pPr>
      <w:r>
        <w:t xml:space="preserve">                    remoteAddress:</w:t>
      </w:r>
    </w:p>
    <w:p w14:paraId="0B7CFED5" w14:textId="77777777" w:rsidR="00D445FF" w:rsidRDefault="00D445FF" w:rsidP="00D445FF">
      <w:pPr>
        <w:pStyle w:val="PL"/>
      </w:pPr>
      <w:r>
        <w:t xml:space="preserve">                      $ref: 'TS28541_NrNrm.yaml#/components/schemas/RemoteAddress'</w:t>
      </w:r>
    </w:p>
    <w:p w14:paraId="5548D9C4" w14:textId="77777777" w:rsidR="00D445FF" w:rsidRDefault="00D445FF" w:rsidP="00D445FF">
      <w:pPr>
        <w:pStyle w:val="PL"/>
      </w:pPr>
      <w:r>
        <w:t xml:space="preserve">    EP_N14-Single:</w:t>
      </w:r>
    </w:p>
    <w:p w14:paraId="66D70A5E" w14:textId="77777777" w:rsidR="00D445FF" w:rsidRDefault="00D445FF" w:rsidP="00D445FF">
      <w:pPr>
        <w:pStyle w:val="PL"/>
      </w:pPr>
      <w:r>
        <w:t xml:space="preserve">      allOf:</w:t>
      </w:r>
    </w:p>
    <w:p w14:paraId="62B5B401" w14:textId="77777777" w:rsidR="00D445FF" w:rsidRDefault="00D445FF" w:rsidP="00D445FF">
      <w:pPr>
        <w:pStyle w:val="PL"/>
      </w:pPr>
      <w:r>
        <w:t xml:space="preserve">        - $ref: 'TS28623_GenericNrm.yaml#/components/schemas/Top'</w:t>
      </w:r>
    </w:p>
    <w:p w14:paraId="6FC76DDE" w14:textId="77777777" w:rsidR="00D445FF" w:rsidRDefault="00D445FF" w:rsidP="00D445FF">
      <w:pPr>
        <w:pStyle w:val="PL"/>
      </w:pPr>
      <w:r>
        <w:t xml:space="preserve">        - type: object</w:t>
      </w:r>
    </w:p>
    <w:p w14:paraId="50CEBFE1" w14:textId="77777777" w:rsidR="00D445FF" w:rsidRDefault="00D445FF" w:rsidP="00D445FF">
      <w:pPr>
        <w:pStyle w:val="PL"/>
      </w:pPr>
      <w:r>
        <w:t xml:space="preserve">          properties:</w:t>
      </w:r>
    </w:p>
    <w:p w14:paraId="26A3F9AD" w14:textId="77777777" w:rsidR="00D445FF" w:rsidRDefault="00D445FF" w:rsidP="00D445FF">
      <w:pPr>
        <w:pStyle w:val="PL"/>
      </w:pPr>
      <w:r>
        <w:t xml:space="preserve">            attributes:</w:t>
      </w:r>
    </w:p>
    <w:p w14:paraId="7BAE1AA4" w14:textId="77777777" w:rsidR="00D445FF" w:rsidRDefault="00D445FF" w:rsidP="00D445FF">
      <w:pPr>
        <w:pStyle w:val="PL"/>
      </w:pPr>
      <w:r>
        <w:t xml:space="preserve">              allOf:</w:t>
      </w:r>
    </w:p>
    <w:p w14:paraId="6140F9A4" w14:textId="77777777" w:rsidR="00D445FF" w:rsidRDefault="00D445FF" w:rsidP="00D445FF">
      <w:pPr>
        <w:pStyle w:val="PL"/>
      </w:pPr>
      <w:r>
        <w:t xml:space="preserve">                - $ref: 'TS28623_GenericNrm.yaml#/components/schemas/EP_RP-Attr'</w:t>
      </w:r>
    </w:p>
    <w:p w14:paraId="14B5F05B" w14:textId="77777777" w:rsidR="00D445FF" w:rsidRDefault="00D445FF" w:rsidP="00D445FF">
      <w:pPr>
        <w:pStyle w:val="PL"/>
      </w:pPr>
      <w:r>
        <w:t xml:space="preserve">                - type: object</w:t>
      </w:r>
    </w:p>
    <w:p w14:paraId="22D29C7E" w14:textId="77777777" w:rsidR="00D445FF" w:rsidRDefault="00D445FF" w:rsidP="00D445FF">
      <w:pPr>
        <w:pStyle w:val="PL"/>
      </w:pPr>
      <w:r>
        <w:t xml:space="preserve">                  properties:</w:t>
      </w:r>
    </w:p>
    <w:p w14:paraId="04CA418E" w14:textId="77777777" w:rsidR="00D445FF" w:rsidRDefault="00D445FF" w:rsidP="00D445FF">
      <w:pPr>
        <w:pStyle w:val="PL"/>
      </w:pPr>
      <w:r>
        <w:t xml:space="preserve">                    localAddress:</w:t>
      </w:r>
    </w:p>
    <w:p w14:paraId="5E418567" w14:textId="77777777" w:rsidR="00D445FF" w:rsidRDefault="00D445FF" w:rsidP="00D445FF">
      <w:pPr>
        <w:pStyle w:val="PL"/>
      </w:pPr>
      <w:r>
        <w:t xml:space="preserve">                      $ref: 'TS28541_NrNrm.yaml#/components/schemas/LocalAddress'</w:t>
      </w:r>
    </w:p>
    <w:p w14:paraId="12A7AFB1" w14:textId="77777777" w:rsidR="00D445FF" w:rsidRDefault="00D445FF" w:rsidP="00D445FF">
      <w:pPr>
        <w:pStyle w:val="PL"/>
      </w:pPr>
      <w:r>
        <w:t xml:space="preserve">                    remoteAddress:</w:t>
      </w:r>
    </w:p>
    <w:p w14:paraId="460BC2A9" w14:textId="77777777" w:rsidR="00D445FF" w:rsidRDefault="00D445FF" w:rsidP="00D445FF">
      <w:pPr>
        <w:pStyle w:val="PL"/>
      </w:pPr>
      <w:r>
        <w:t xml:space="preserve">                      $ref: 'TS28541_NrNrm.yaml#/components/schemas/RemoteAddress'</w:t>
      </w:r>
    </w:p>
    <w:p w14:paraId="4C37B16C" w14:textId="77777777" w:rsidR="00D445FF" w:rsidRDefault="00D445FF" w:rsidP="00D445FF">
      <w:pPr>
        <w:pStyle w:val="PL"/>
      </w:pPr>
      <w:r>
        <w:t xml:space="preserve">    EP_N15-Single:</w:t>
      </w:r>
    </w:p>
    <w:p w14:paraId="0F9E68E2" w14:textId="77777777" w:rsidR="00D445FF" w:rsidRDefault="00D445FF" w:rsidP="00D445FF">
      <w:pPr>
        <w:pStyle w:val="PL"/>
      </w:pPr>
      <w:r>
        <w:t xml:space="preserve">      allOf:</w:t>
      </w:r>
    </w:p>
    <w:p w14:paraId="4B2A681D" w14:textId="77777777" w:rsidR="00D445FF" w:rsidRDefault="00D445FF" w:rsidP="00D445FF">
      <w:pPr>
        <w:pStyle w:val="PL"/>
      </w:pPr>
      <w:r>
        <w:t xml:space="preserve">        - $ref: 'TS28623_GenericNrm.yaml#/components/schemas/Top'</w:t>
      </w:r>
    </w:p>
    <w:p w14:paraId="34E8FB59" w14:textId="77777777" w:rsidR="00D445FF" w:rsidRDefault="00D445FF" w:rsidP="00D445FF">
      <w:pPr>
        <w:pStyle w:val="PL"/>
      </w:pPr>
      <w:r>
        <w:t xml:space="preserve">        - type: object</w:t>
      </w:r>
    </w:p>
    <w:p w14:paraId="68FF64DD" w14:textId="77777777" w:rsidR="00D445FF" w:rsidRDefault="00D445FF" w:rsidP="00D445FF">
      <w:pPr>
        <w:pStyle w:val="PL"/>
      </w:pPr>
      <w:r>
        <w:t xml:space="preserve">          properties:</w:t>
      </w:r>
    </w:p>
    <w:p w14:paraId="28CD62D4" w14:textId="77777777" w:rsidR="00D445FF" w:rsidRDefault="00D445FF" w:rsidP="00D445FF">
      <w:pPr>
        <w:pStyle w:val="PL"/>
      </w:pPr>
      <w:r>
        <w:t xml:space="preserve">            attributes:</w:t>
      </w:r>
    </w:p>
    <w:p w14:paraId="6A55321C" w14:textId="77777777" w:rsidR="00D445FF" w:rsidRDefault="00D445FF" w:rsidP="00D445FF">
      <w:pPr>
        <w:pStyle w:val="PL"/>
      </w:pPr>
      <w:r>
        <w:t xml:space="preserve">              allOf:</w:t>
      </w:r>
    </w:p>
    <w:p w14:paraId="617046DE" w14:textId="77777777" w:rsidR="00D445FF" w:rsidRDefault="00D445FF" w:rsidP="00D445FF">
      <w:pPr>
        <w:pStyle w:val="PL"/>
      </w:pPr>
      <w:r>
        <w:lastRenderedPageBreak/>
        <w:t xml:space="preserve">                - $ref: 'TS28623_GenericNrm.yaml#/components/schemas/EP_RP-Attr'</w:t>
      </w:r>
    </w:p>
    <w:p w14:paraId="2B5BA5AA" w14:textId="77777777" w:rsidR="00D445FF" w:rsidRDefault="00D445FF" w:rsidP="00D445FF">
      <w:pPr>
        <w:pStyle w:val="PL"/>
      </w:pPr>
      <w:r>
        <w:t xml:space="preserve">                - type: object</w:t>
      </w:r>
    </w:p>
    <w:p w14:paraId="75EF3DA0" w14:textId="77777777" w:rsidR="00D445FF" w:rsidRDefault="00D445FF" w:rsidP="00D445FF">
      <w:pPr>
        <w:pStyle w:val="PL"/>
      </w:pPr>
      <w:r>
        <w:t xml:space="preserve">                  properties:</w:t>
      </w:r>
    </w:p>
    <w:p w14:paraId="761C1F47" w14:textId="77777777" w:rsidR="00D445FF" w:rsidRDefault="00D445FF" w:rsidP="00D445FF">
      <w:pPr>
        <w:pStyle w:val="PL"/>
      </w:pPr>
      <w:r>
        <w:t xml:space="preserve">                    localAddress:</w:t>
      </w:r>
    </w:p>
    <w:p w14:paraId="2FE8E63F" w14:textId="77777777" w:rsidR="00D445FF" w:rsidRDefault="00D445FF" w:rsidP="00D445FF">
      <w:pPr>
        <w:pStyle w:val="PL"/>
      </w:pPr>
      <w:r>
        <w:t xml:space="preserve">                      $ref: 'TS28541_NrNrm.yaml#/components/schemas/LocalAddress'</w:t>
      </w:r>
    </w:p>
    <w:p w14:paraId="14D5D7AE" w14:textId="77777777" w:rsidR="00D445FF" w:rsidRDefault="00D445FF" w:rsidP="00D445FF">
      <w:pPr>
        <w:pStyle w:val="PL"/>
      </w:pPr>
      <w:r>
        <w:t xml:space="preserve">                    remoteAddress:</w:t>
      </w:r>
    </w:p>
    <w:p w14:paraId="6ABFEB0D" w14:textId="77777777" w:rsidR="00D445FF" w:rsidRDefault="00D445FF" w:rsidP="00D445FF">
      <w:pPr>
        <w:pStyle w:val="PL"/>
      </w:pPr>
      <w:r>
        <w:t xml:space="preserve">                      $ref: 'TS28541_NrNrm.yaml#/components/schemas/RemoteAddress'</w:t>
      </w:r>
    </w:p>
    <w:p w14:paraId="5FA93E71" w14:textId="77777777" w:rsidR="00D445FF" w:rsidRDefault="00D445FF" w:rsidP="00D445FF">
      <w:pPr>
        <w:pStyle w:val="PL"/>
      </w:pPr>
      <w:r>
        <w:t xml:space="preserve">    EP_N16-Single:</w:t>
      </w:r>
    </w:p>
    <w:p w14:paraId="7ACD6464" w14:textId="77777777" w:rsidR="00D445FF" w:rsidRDefault="00D445FF" w:rsidP="00D445FF">
      <w:pPr>
        <w:pStyle w:val="PL"/>
      </w:pPr>
      <w:r>
        <w:t xml:space="preserve">      allOf:</w:t>
      </w:r>
    </w:p>
    <w:p w14:paraId="34914D62" w14:textId="77777777" w:rsidR="00D445FF" w:rsidRDefault="00D445FF" w:rsidP="00D445FF">
      <w:pPr>
        <w:pStyle w:val="PL"/>
      </w:pPr>
      <w:r>
        <w:t xml:space="preserve">        - $ref: 'TS28623_GenericNrm.yaml#/components/schemas/Top'</w:t>
      </w:r>
    </w:p>
    <w:p w14:paraId="45528896" w14:textId="77777777" w:rsidR="00D445FF" w:rsidRDefault="00D445FF" w:rsidP="00D445FF">
      <w:pPr>
        <w:pStyle w:val="PL"/>
      </w:pPr>
      <w:r>
        <w:t xml:space="preserve">        - type: object</w:t>
      </w:r>
    </w:p>
    <w:p w14:paraId="0A4EB01F" w14:textId="77777777" w:rsidR="00D445FF" w:rsidRDefault="00D445FF" w:rsidP="00D445FF">
      <w:pPr>
        <w:pStyle w:val="PL"/>
      </w:pPr>
      <w:r>
        <w:t xml:space="preserve">          properties:</w:t>
      </w:r>
    </w:p>
    <w:p w14:paraId="07C74FA2" w14:textId="77777777" w:rsidR="00D445FF" w:rsidRDefault="00D445FF" w:rsidP="00D445FF">
      <w:pPr>
        <w:pStyle w:val="PL"/>
      </w:pPr>
      <w:r>
        <w:t xml:space="preserve">            attributes:</w:t>
      </w:r>
    </w:p>
    <w:p w14:paraId="0446C070" w14:textId="77777777" w:rsidR="00D445FF" w:rsidRDefault="00D445FF" w:rsidP="00D445FF">
      <w:pPr>
        <w:pStyle w:val="PL"/>
      </w:pPr>
      <w:r>
        <w:t xml:space="preserve">              allOf:</w:t>
      </w:r>
    </w:p>
    <w:p w14:paraId="29514036" w14:textId="77777777" w:rsidR="00D445FF" w:rsidRDefault="00D445FF" w:rsidP="00D445FF">
      <w:pPr>
        <w:pStyle w:val="PL"/>
      </w:pPr>
      <w:r>
        <w:t xml:space="preserve">                - $ref: 'TS28623_GenericNrm.yaml#/components/schemas/EP_RP-Attr'</w:t>
      </w:r>
    </w:p>
    <w:p w14:paraId="2D1921F3" w14:textId="77777777" w:rsidR="00D445FF" w:rsidRDefault="00D445FF" w:rsidP="00D445FF">
      <w:pPr>
        <w:pStyle w:val="PL"/>
      </w:pPr>
      <w:r>
        <w:t xml:space="preserve">                - type: object</w:t>
      </w:r>
    </w:p>
    <w:p w14:paraId="383821F2" w14:textId="77777777" w:rsidR="00D445FF" w:rsidRDefault="00D445FF" w:rsidP="00D445FF">
      <w:pPr>
        <w:pStyle w:val="PL"/>
      </w:pPr>
      <w:r>
        <w:t xml:space="preserve">                  properties:</w:t>
      </w:r>
    </w:p>
    <w:p w14:paraId="5C7B235E" w14:textId="77777777" w:rsidR="00D445FF" w:rsidRDefault="00D445FF" w:rsidP="00D445FF">
      <w:pPr>
        <w:pStyle w:val="PL"/>
      </w:pPr>
      <w:r>
        <w:t xml:space="preserve">                    localAddress:</w:t>
      </w:r>
    </w:p>
    <w:p w14:paraId="7B08C0E9" w14:textId="77777777" w:rsidR="00D445FF" w:rsidRDefault="00D445FF" w:rsidP="00D445FF">
      <w:pPr>
        <w:pStyle w:val="PL"/>
      </w:pPr>
      <w:r>
        <w:t xml:space="preserve">                      $ref: 'TS28541_NrNrm.yaml#/components/schemas/LocalAddress'</w:t>
      </w:r>
    </w:p>
    <w:p w14:paraId="19DD9CD7" w14:textId="77777777" w:rsidR="00D445FF" w:rsidRDefault="00D445FF" w:rsidP="00D445FF">
      <w:pPr>
        <w:pStyle w:val="PL"/>
      </w:pPr>
      <w:r>
        <w:t xml:space="preserve">                    remoteAddress:</w:t>
      </w:r>
    </w:p>
    <w:p w14:paraId="65D690B0" w14:textId="77777777" w:rsidR="00D445FF" w:rsidRDefault="00D445FF" w:rsidP="00D445FF">
      <w:pPr>
        <w:pStyle w:val="PL"/>
      </w:pPr>
      <w:r>
        <w:t xml:space="preserve">                      $ref: 'TS28541_NrNrm.yaml#/components/schemas/RemoteAddress'</w:t>
      </w:r>
    </w:p>
    <w:p w14:paraId="73798CB2" w14:textId="77777777" w:rsidR="00D445FF" w:rsidRDefault="00D445FF" w:rsidP="00D445FF">
      <w:pPr>
        <w:pStyle w:val="PL"/>
      </w:pPr>
      <w:r>
        <w:t xml:space="preserve">    EP_N17-Single:</w:t>
      </w:r>
    </w:p>
    <w:p w14:paraId="191783EC" w14:textId="77777777" w:rsidR="00D445FF" w:rsidRDefault="00D445FF" w:rsidP="00D445FF">
      <w:pPr>
        <w:pStyle w:val="PL"/>
      </w:pPr>
      <w:r>
        <w:t xml:space="preserve">      allOf:</w:t>
      </w:r>
    </w:p>
    <w:p w14:paraId="362CC6EE" w14:textId="77777777" w:rsidR="00D445FF" w:rsidRDefault="00D445FF" w:rsidP="00D445FF">
      <w:pPr>
        <w:pStyle w:val="PL"/>
      </w:pPr>
      <w:r>
        <w:t xml:space="preserve">        - $ref: 'TS28623_GenericNrm.yaml#/components/schemas/Top'</w:t>
      </w:r>
    </w:p>
    <w:p w14:paraId="6ED87C43" w14:textId="77777777" w:rsidR="00D445FF" w:rsidRDefault="00D445FF" w:rsidP="00D445FF">
      <w:pPr>
        <w:pStyle w:val="PL"/>
      </w:pPr>
      <w:r>
        <w:t xml:space="preserve">        - type: object</w:t>
      </w:r>
    </w:p>
    <w:p w14:paraId="02241473" w14:textId="77777777" w:rsidR="00D445FF" w:rsidRDefault="00D445FF" w:rsidP="00D445FF">
      <w:pPr>
        <w:pStyle w:val="PL"/>
      </w:pPr>
      <w:r>
        <w:t xml:space="preserve">          properties:</w:t>
      </w:r>
    </w:p>
    <w:p w14:paraId="3D3127DD" w14:textId="77777777" w:rsidR="00D445FF" w:rsidRDefault="00D445FF" w:rsidP="00D445FF">
      <w:pPr>
        <w:pStyle w:val="PL"/>
      </w:pPr>
      <w:r>
        <w:t xml:space="preserve">            attributes:</w:t>
      </w:r>
    </w:p>
    <w:p w14:paraId="21D329F2" w14:textId="77777777" w:rsidR="00D445FF" w:rsidRDefault="00D445FF" w:rsidP="00D445FF">
      <w:pPr>
        <w:pStyle w:val="PL"/>
      </w:pPr>
      <w:r>
        <w:t xml:space="preserve">              allOf:</w:t>
      </w:r>
    </w:p>
    <w:p w14:paraId="3CFCFF88" w14:textId="77777777" w:rsidR="00D445FF" w:rsidRDefault="00D445FF" w:rsidP="00D445FF">
      <w:pPr>
        <w:pStyle w:val="PL"/>
      </w:pPr>
      <w:r>
        <w:t xml:space="preserve">                - $ref: 'TS28623_GenericNrm.yaml#/components/schemas/EP_RP-Attr'</w:t>
      </w:r>
    </w:p>
    <w:p w14:paraId="50E3DD58" w14:textId="77777777" w:rsidR="00D445FF" w:rsidRDefault="00D445FF" w:rsidP="00D445FF">
      <w:pPr>
        <w:pStyle w:val="PL"/>
      </w:pPr>
      <w:r>
        <w:t xml:space="preserve">                - type: object</w:t>
      </w:r>
    </w:p>
    <w:p w14:paraId="50AF6A1C" w14:textId="77777777" w:rsidR="00D445FF" w:rsidRDefault="00D445FF" w:rsidP="00D445FF">
      <w:pPr>
        <w:pStyle w:val="PL"/>
      </w:pPr>
      <w:r>
        <w:t xml:space="preserve">                  properties:</w:t>
      </w:r>
    </w:p>
    <w:p w14:paraId="748698A6" w14:textId="77777777" w:rsidR="00D445FF" w:rsidRDefault="00D445FF" w:rsidP="00D445FF">
      <w:pPr>
        <w:pStyle w:val="PL"/>
      </w:pPr>
      <w:r>
        <w:t xml:space="preserve">                    localAddress:</w:t>
      </w:r>
    </w:p>
    <w:p w14:paraId="6A9B0865" w14:textId="77777777" w:rsidR="00D445FF" w:rsidRDefault="00D445FF" w:rsidP="00D445FF">
      <w:pPr>
        <w:pStyle w:val="PL"/>
      </w:pPr>
      <w:r>
        <w:t xml:space="preserve">                      $ref: 'TS28541_NrNrm.yaml#/components/schemas/LocalAddress'</w:t>
      </w:r>
    </w:p>
    <w:p w14:paraId="589E00B4" w14:textId="77777777" w:rsidR="00D445FF" w:rsidRDefault="00D445FF" w:rsidP="00D445FF">
      <w:pPr>
        <w:pStyle w:val="PL"/>
      </w:pPr>
      <w:r>
        <w:t xml:space="preserve">                    remoteAddress:</w:t>
      </w:r>
    </w:p>
    <w:p w14:paraId="408DD674" w14:textId="77777777" w:rsidR="00D445FF" w:rsidRDefault="00D445FF" w:rsidP="00D445FF">
      <w:pPr>
        <w:pStyle w:val="PL"/>
      </w:pPr>
      <w:r>
        <w:t xml:space="preserve">                      $ref: 'TS28541_NrNrm.yaml#/components/schemas/RemoteAddress'</w:t>
      </w:r>
    </w:p>
    <w:p w14:paraId="1C68EA8C" w14:textId="77777777" w:rsidR="00D445FF" w:rsidRDefault="00D445FF" w:rsidP="00D445FF">
      <w:pPr>
        <w:pStyle w:val="PL"/>
      </w:pPr>
    </w:p>
    <w:p w14:paraId="7FFABE7E" w14:textId="77777777" w:rsidR="00D445FF" w:rsidRDefault="00D445FF" w:rsidP="00D445FF">
      <w:pPr>
        <w:pStyle w:val="PL"/>
      </w:pPr>
      <w:r>
        <w:t xml:space="preserve">    EP_N20-Single:</w:t>
      </w:r>
    </w:p>
    <w:p w14:paraId="516AEC79" w14:textId="77777777" w:rsidR="00D445FF" w:rsidRDefault="00D445FF" w:rsidP="00D445FF">
      <w:pPr>
        <w:pStyle w:val="PL"/>
      </w:pPr>
      <w:r>
        <w:t xml:space="preserve">      allOf:</w:t>
      </w:r>
    </w:p>
    <w:p w14:paraId="0DFEABD0" w14:textId="77777777" w:rsidR="00D445FF" w:rsidRDefault="00D445FF" w:rsidP="00D445FF">
      <w:pPr>
        <w:pStyle w:val="PL"/>
      </w:pPr>
      <w:r>
        <w:t xml:space="preserve">        - $ref: 'TS28623_GenericNrm.yaml#/components/schemas/Top'</w:t>
      </w:r>
    </w:p>
    <w:p w14:paraId="7E11F378" w14:textId="77777777" w:rsidR="00D445FF" w:rsidRDefault="00D445FF" w:rsidP="00D445FF">
      <w:pPr>
        <w:pStyle w:val="PL"/>
      </w:pPr>
      <w:r>
        <w:t xml:space="preserve">        - type: object</w:t>
      </w:r>
    </w:p>
    <w:p w14:paraId="11B6498B" w14:textId="77777777" w:rsidR="00D445FF" w:rsidRDefault="00D445FF" w:rsidP="00D445FF">
      <w:pPr>
        <w:pStyle w:val="PL"/>
      </w:pPr>
      <w:r>
        <w:t xml:space="preserve">          properties:</w:t>
      </w:r>
    </w:p>
    <w:p w14:paraId="19301238" w14:textId="77777777" w:rsidR="00D445FF" w:rsidRDefault="00D445FF" w:rsidP="00D445FF">
      <w:pPr>
        <w:pStyle w:val="PL"/>
      </w:pPr>
      <w:r>
        <w:t xml:space="preserve">            attributes:</w:t>
      </w:r>
    </w:p>
    <w:p w14:paraId="6437B513" w14:textId="77777777" w:rsidR="00D445FF" w:rsidRDefault="00D445FF" w:rsidP="00D445FF">
      <w:pPr>
        <w:pStyle w:val="PL"/>
      </w:pPr>
      <w:r>
        <w:t xml:space="preserve">              allOf:</w:t>
      </w:r>
    </w:p>
    <w:p w14:paraId="482A85B9" w14:textId="77777777" w:rsidR="00D445FF" w:rsidRDefault="00D445FF" w:rsidP="00D445FF">
      <w:pPr>
        <w:pStyle w:val="PL"/>
      </w:pPr>
      <w:r>
        <w:t xml:space="preserve">                - $ref: 'TS28623_GenericNrm.yaml#/components/schemas/EP_RP-Attr'</w:t>
      </w:r>
    </w:p>
    <w:p w14:paraId="2258F2A9" w14:textId="77777777" w:rsidR="00D445FF" w:rsidRDefault="00D445FF" w:rsidP="00D445FF">
      <w:pPr>
        <w:pStyle w:val="PL"/>
      </w:pPr>
      <w:r>
        <w:t xml:space="preserve">                - type: object</w:t>
      </w:r>
    </w:p>
    <w:p w14:paraId="4961F8D0" w14:textId="77777777" w:rsidR="00D445FF" w:rsidRDefault="00D445FF" w:rsidP="00D445FF">
      <w:pPr>
        <w:pStyle w:val="PL"/>
      </w:pPr>
      <w:r>
        <w:t xml:space="preserve">                  properties:</w:t>
      </w:r>
    </w:p>
    <w:p w14:paraId="4E931EF9" w14:textId="77777777" w:rsidR="00D445FF" w:rsidRDefault="00D445FF" w:rsidP="00D445FF">
      <w:pPr>
        <w:pStyle w:val="PL"/>
      </w:pPr>
      <w:r>
        <w:t xml:space="preserve">                    localAddress:</w:t>
      </w:r>
    </w:p>
    <w:p w14:paraId="7D18275F" w14:textId="77777777" w:rsidR="00D445FF" w:rsidRDefault="00D445FF" w:rsidP="00D445FF">
      <w:pPr>
        <w:pStyle w:val="PL"/>
      </w:pPr>
      <w:r>
        <w:t xml:space="preserve">                      $ref: 'TS28541_NrNrm.yaml#/components/schemas/LocalAddress'</w:t>
      </w:r>
    </w:p>
    <w:p w14:paraId="22AB5D73" w14:textId="77777777" w:rsidR="00D445FF" w:rsidRDefault="00D445FF" w:rsidP="00D445FF">
      <w:pPr>
        <w:pStyle w:val="PL"/>
      </w:pPr>
      <w:r>
        <w:t xml:space="preserve">                    remoteAddress:</w:t>
      </w:r>
    </w:p>
    <w:p w14:paraId="232CDB06" w14:textId="77777777" w:rsidR="00D445FF" w:rsidRDefault="00D445FF" w:rsidP="00D445FF">
      <w:pPr>
        <w:pStyle w:val="PL"/>
      </w:pPr>
      <w:r>
        <w:t xml:space="preserve">                      $ref: 'TS28541_NrNrm.yaml#/components/schemas/RemoteAddress'</w:t>
      </w:r>
    </w:p>
    <w:p w14:paraId="0ADB2B48" w14:textId="77777777" w:rsidR="00D445FF" w:rsidRDefault="00D445FF" w:rsidP="00D445FF">
      <w:pPr>
        <w:pStyle w:val="PL"/>
      </w:pPr>
    </w:p>
    <w:p w14:paraId="1518222E" w14:textId="77777777" w:rsidR="00D445FF" w:rsidRDefault="00D445FF" w:rsidP="00D445FF">
      <w:pPr>
        <w:pStyle w:val="PL"/>
      </w:pPr>
      <w:r>
        <w:t xml:space="preserve">    EP_N21-Single:</w:t>
      </w:r>
    </w:p>
    <w:p w14:paraId="59E3FAF4" w14:textId="77777777" w:rsidR="00D445FF" w:rsidRDefault="00D445FF" w:rsidP="00D445FF">
      <w:pPr>
        <w:pStyle w:val="PL"/>
      </w:pPr>
      <w:r>
        <w:t xml:space="preserve">      allOf:</w:t>
      </w:r>
    </w:p>
    <w:p w14:paraId="1A1F3DFB" w14:textId="77777777" w:rsidR="00D445FF" w:rsidRDefault="00D445FF" w:rsidP="00D445FF">
      <w:pPr>
        <w:pStyle w:val="PL"/>
      </w:pPr>
      <w:r>
        <w:t xml:space="preserve">        - $ref: 'TS28623_GenericNrm.yaml#/components/schemas/Top'</w:t>
      </w:r>
    </w:p>
    <w:p w14:paraId="3B9989C5" w14:textId="77777777" w:rsidR="00D445FF" w:rsidRDefault="00D445FF" w:rsidP="00D445FF">
      <w:pPr>
        <w:pStyle w:val="PL"/>
      </w:pPr>
      <w:r>
        <w:t xml:space="preserve">        - type: object</w:t>
      </w:r>
    </w:p>
    <w:p w14:paraId="0C471E44" w14:textId="77777777" w:rsidR="00D445FF" w:rsidRDefault="00D445FF" w:rsidP="00D445FF">
      <w:pPr>
        <w:pStyle w:val="PL"/>
      </w:pPr>
      <w:r>
        <w:t xml:space="preserve">          properties:</w:t>
      </w:r>
    </w:p>
    <w:p w14:paraId="1F60C60F" w14:textId="77777777" w:rsidR="00D445FF" w:rsidRDefault="00D445FF" w:rsidP="00D445FF">
      <w:pPr>
        <w:pStyle w:val="PL"/>
      </w:pPr>
      <w:r>
        <w:t xml:space="preserve">            attributes:</w:t>
      </w:r>
    </w:p>
    <w:p w14:paraId="5E9AFF7F" w14:textId="77777777" w:rsidR="00D445FF" w:rsidRDefault="00D445FF" w:rsidP="00D445FF">
      <w:pPr>
        <w:pStyle w:val="PL"/>
      </w:pPr>
      <w:r>
        <w:t xml:space="preserve">              allOf:</w:t>
      </w:r>
    </w:p>
    <w:p w14:paraId="7B488100" w14:textId="77777777" w:rsidR="00D445FF" w:rsidRDefault="00D445FF" w:rsidP="00D445FF">
      <w:pPr>
        <w:pStyle w:val="PL"/>
      </w:pPr>
      <w:r>
        <w:t xml:space="preserve">                - $ref: 'TS28623_GenericNrm.yaml#/components/schemas/EP_RP-Attr'</w:t>
      </w:r>
    </w:p>
    <w:p w14:paraId="2789E359" w14:textId="77777777" w:rsidR="00D445FF" w:rsidRDefault="00D445FF" w:rsidP="00D445FF">
      <w:pPr>
        <w:pStyle w:val="PL"/>
      </w:pPr>
      <w:r>
        <w:t xml:space="preserve">                - type: object</w:t>
      </w:r>
    </w:p>
    <w:p w14:paraId="6FE39B08" w14:textId="77777777" w:rsidR="00D445FF" w:rsidRDefault="00D445FF" w:rsidP="00D445FF">
      <w:pPr>
        <w:pStyle w:val="PL"/>
      </w:pPr>
      <w:r>
        <w:t xml:space="preserve">                  properties:</w:t>
      </w:r>
    </w:p>
    <w:p w14:paraId="09BF699C" w14:textId="77777777" w:rsidR="00D445FF" w:rsidRDefault="00D445FF" w:rsidP="00D445FF">
      <w:pPr>
        <w:pStyle w:val="PL"/>
      </w:pPr>
      <w:r>
        <w:t xml:space="preserve">                    localAddress:</w:t>
      </w:r>
    </w:p>
    <w:p w14:paraId="0F434823" w14:textId="77777777" w:rsidR="00D445FF" w:rsidRDefault="00D445FF" w:rsidP="00D445FF">
      <w:pPr>
        <w:pStyle w:val="PL"/>
      </w:pPr>
      <w:r>
        <w:t xml:space="preserve">                      $ref: 'TS28541_NrNrm.yaml#/components/schemas/LocalAddress'</w:t>
      </w:r>
    </w:p>
    <w:p w14:paraId="23331E9D" w14:textId="77777777" w:rsidR="00D445FF" w:rsidRDefault="00D445FF" w:rsidP="00D445FF">
      <w:pPr>
        <w:pStyle w:val="PL"/>
      </w:pPr>
      <w:r>
        <w:t xml:space="preserve">                    remoteAddress:</w:t>
      </w:r>
    </w:p>
    <w:p w14:paraId="7B2A33D7" w14:textId="77777777" w:rsidR="00D445FF" w:rsidRDefault="00D445FF" w:rsidP="00D445FF">
      <w:pPr>
        <w:pStyle w:val="PL"/>
      </w:pPr>
      <w:r>
        <w:t xml:space="preserve">                      $ref: 'TS28541_NrNrm.yaml#/components/schemas/RemoteAddress'</w:t>
      </w:r>
    </w:p>
    <w:p w14:paraId="1D13B1E6" w14:textId="77777777" w:rsidR="00D445FF" w:rsidRDefault="00D445FF" w:rsidP="00D445FF">
      <w:pPr>
        <w:pStyle w:val="PL"/>
      </w:pPr>
      <w:r>
        <w:t xml:space="preserve">    EP_N22-Single:</w:t>
      </w:r>
    </w:p>
    <w:p w14:paraId="179C8286" w14:textId="77777777" w:rsidR="00D445FF" w:rsidRDefault="00D445FF" w:rsidP="00D445FF">
      <w:pPr>
        <w:pStyle w:val="PL"/>
      </w:pPr>
      <w:r>
        <w:t xml:space="preserve">      allOf:</w:t>
      </w:r>
    </w:p>
    <w:p w14:paraId="6A480A78" w14:textId="77777777" w:rsidR="00D445FF" w:rsidRDefault="00D445FF" w:rsidP="00D445FF">
      <w:pPr>
        <w:pStyle w:val="PL"/>
      </w:pPr>
      <w:r>
        <w:t xml:space="preserve">        - $ref: 'TS28623_GenericNrm.yaml#/components/schemas/Top'</w:t>
      </w:r>
    </w:p>
    <w:p w14:paraId="68C69BD9" w14:textId="77777777" w:rsidR="00D445FF" w:rsidRDefault="00D445FF" w:rsidP="00D445FF">
      <w:pPr>
        <w:pStyle w:val="PL"/>
      </w:pPr>
      <w:r>
        <w:t xml:space="preserve">        - type: object</w:t>
      </w:r>
    </w:p>
    <w:p w14:paraId="2655B025" w14:textId="77777777" w:rsidR="00D445FF" w:rsidRDefault="00D445FF" w:rsidP="00D445FF">
      <w:pPr>
        <w:pStyle w:val="PL"/>
      </w:pPr>
      <w:r>
        <w:t xml:space="preserve">          properties:</w:t>
      </w:r>
    </w:p>
    <w:p w14:paraId="40534CE4" w14:textId="77777777" w:rsidR="00D445FF" w:rsidRDefault="00D445FF" w:rsidP="00D445FF">
      <w:pPr>
        <w:pStyle w:val="PL"/>
      </w:pPr>
      <w:r>
        <w:t xml:space="preserve">            attributes:</w:t>
      </w:r>
    </w:p>
    <w:p w14:paraId="56B98B50" w14:textId="77777777" w:rsidR="00D445FF" w:rsidRDefault="00D445FF" w:rsidP="00D445FF">
      <w:pPr>
        <w:pStyle w:val="PL"/>
      </w:pPr>
      <w:r>
        <w:t xml:space="preserve">              allOf:</w:t>
      </w:r>
    </w:p>
    <w:p w14:paraId="272256A7" w14:textId="77777777" w:rsidR="00D445FF" w:rsidRDefault="00D445FF" w:rsidP="00D445FF">
      <w:pPr>
        <w:pStyle w:val="PL"/>
      </w:pPr>
      <w:r>
        <w:t xml:space="preserve">                - $ref: 'TS28623_GenericNrm.yaml#/components/schemas/EP_RP-Attr'</w:t>
      </w:r>
    </w:p>
    <w:p w14:paraId="6B630F4B" w14:textId="77777777" w:rsidR="00D445FF" w:rsidRDefault="00D445FF" w:rsidP="00D445FF">
      <w:pPr>
        <w:pStyle w:val="PL"/>
      </w:pPr>
      <w:r>
        <w:t xml:space="preserve">                - type: object</w:t>
      </w:r>
    </w:p>
    <w:p w14:paraId="524EAD27" w14:textId="77777777" w:rsidR="00D445FF" w:rsidRDefault="00D445FF" w:rsidP="00D445FF">
      <w:pPr>
        <w:pStyle w:val="PL"/>
      </w:pPr>
      <w:r>
        <w:t xml:space="preserve">                  properties:</w:t>
      </w:r>
    </w:p>
    <w:p w14:paraId="2F558337" w14:textId="77777777" w:rsidR="00D445FF" w:rsidRDefault="00D445FF" w:rsidP="00D445FF">
      <w:pPr>
        <w:pStyle w:val="PL"/>
      </w:pPr>
      <w:r>
        <w:t xml:space="preserve">                    localAddress:</w:t>
      </w:r>
    </w:p>
    <w:p w14:paraId="7E97AAD8" w14:textId="77777777" w:rsidR="00D445FF" w:rsidRDefault="00D445FF" w:rsidP="00D445FF">
      <w:pPr>
        <w:pStyle w:val="PL"/>
      </w:pPr>
      <w:r>
        <w:t xml:space="preserve">                      $ref: 'TS28541_NrNrm.yaml#/components/schemas/LocalAddress'</w:t>
      </w:r>
    </w:p>
    <w:p w14:paraId="1B8226D1" w14:textId="77777777" w:rsidR="00D445FF" w:rsidRDefault="00D445FF" w:rsidP="00D445FF">
      <w:pPr>
        <w:pStyle w:val="PL"/>
      </w:pPr>
      <w:r>
        <w:t xml:space="preserve">                    remoteAddress:</w:t>
      </w:r>
    </w:p>
    <w:p w14:paraId="6B17EDA0" w14:textId="77777777" w:rsidR="00D445FF" w:rsidRDefault="00D445FF" w:rsidP="00D445FF">
      <w:pPr>
        <w:pStyle w:val="PL"/>
      </w:pPr>
      <w:r>
        <w:lastRenderedPageBreak/>
        <w:t xml:space="preserve">                      $ref: 'TS28541_NrNrm.yaml#/components/schemas/RemoteAddress'</w:t>
      </w:r>
    </w:p>
    <w:p w14:paraId="1003FAD4" w14:textId="77777777" w:rsidR="00D445FF" w:rsidRDefault="00D445FF" w:rsidP="00D445FF">
      <w:pPr>
        <w:pStyle w:val="PL"/>
      </w:pPr>
    </w:p>
    <w:p w14:paraId="03BA597B" w14:textId="77777777" w:rsidR="00D445FF" w:rsidRDefault="00D445FF" w:rsidP="00D445FF">
      <w:pPr>
        <w:pStyle w:val="PL"/>
      </w:pPr>
      <w:r>
        <w:t xml:space="preserve">    EP_N26-Single:</w:t>
      </w:r>
    </w:p>
    <w:p w14:paraId="1F077B95" w14:textId="77777777" w:rsidR="00D445FF" w:rsidRDefault="00D445FF" w:rsidP="00D445FF">
      <w:pPr>
        <w:pStyle w:val="PL"/>
      </w:pPr>
      <w:r>
        <w:t xml:space="preserve">      allOf:</w:t>
      </w:r>
    </w:p>
    <w:p w14:paraId="7D1CC9EF" w14:textId="77777777" w:rsidR="00D445FF" w:rsidRDefault="00D445FF" w:rsidP="00D445FF">
      <w:pPr>
        <w:pStyle w:val="PL"/>
      </w:pPr>
      <w:r>
        <w:t xml:space="preserve">        - $ref: 'TS28623_GenericNrm.yaml#/components/schemas/Top'</w:t>
      </w:r>
    </w:p>
    <w:p w14:paraId="547BC89D" w14:textId="77777777" w:rsidR="00D445FF" w:rsidRDefault="00D445FF" w:rsidP="00D445FF">
      <w:pPr>
        <w:pStyle w:val="PL"/>
      </w:pPr>
      <w:r>
        <w:t xml:space="preserve">        - type: object</w:t>
      </w:r>
    </w:p>
    <w:p w14:paraId="2BCC135E" w14:textId="77777777" w:rsidR="00D445FF" w:rsidRDefault="00D445FF" w:rsidP="00D445FF">
      <w:pPr>
        <w:pStyle w:val="PL"/>
      </w:pPr>
      <w:r>
        <w:t xml:space="preserve">          properties:</w:t>
      </w:r>
    </w:p>
    <w:p w14:paraId="4F0FB8F1" w14:textId="77777777" w:rsidR="00D445FF" w:rsidRDefault="00D445FF" w:rsidP="00D445FF">
      <w:pPr>
        <w:pStyle w:val="PL"/>
      </w:pPr>
      <w:r>
        <w:t xml:space="preserve">            attributes:</w:t>
      </w:r>
    </w:p>
    <w:p w14:paraId="2936CD72" w14:textId="77777777" w:rsidR="00D445FF" w:rsidRDefault="00D445FF" w:rsidP="00D445FF">
      <w:pPr>
        <w:pStyle w:val="PL"/>
      </w:pPr>
      <w:r>
        <w:t xml:space="preserve">              allOf:</w:t>
      </w:r>
    </w:p>
    <w:p w14:paraId="3674445D" w14:textId="77777777" w:rsidR="00D445FF" w:rsidRDefault="00D445FF" w:rsidP="00D445FF">
      <w:pPr>
        <w:pStyle w:val="PL"/>
      </w:pPr>
      <w:r>
        <w:t xml:space="preserve">                - $ref: 'TS28623_GenericNrm.yaml#/components/schemas/EP_RP-Attr'</w:t>
      </w:r>
    </w:p>
    <w:p w14:paraId="256F753C" w14:textId="77777777" w:rsidR="00D445FF" w:rsidRDefault="00D445FF" w:rsidP="00D445FF">
      <w:pPr>
        <w:pStyle w:val="PL"/>
      </w:pPr>
      <w:r>
        <w:t xml:space="preserve">                - type: object</w:t>
      </w:r>
    </w:p>
    <w:p w14:paraId="3FF14348" w14:textId="77777777" w:rsidR="00D445FF" w:rsidRDefault="00D445FF" w:rsidP="00D445FF">
      <w:pPr>
        <w:pStyle w:val="PL"/>
      </w:pPr>
      <w:r>
        <w:t xml:space="preserve">                  properties:</w:t>
      </w:r>
    </w:p>
    <w:p w14:paraId="25AEFBBF" w14:textId="77777777" w:rsidR="00D445FF" w:rsidRDefault="00D445FF" w:rsidP="00D445FF">
      <w:pPr>
        <w:pStyle w:val="PL"/>
      </w:pPr>
      <w:r>
        <w:t xml:space="preserve">                    localAddress:</w:t>
      </w:r>
    </w:p>
    <w:p w14:paraId="44FC9904" w14:textId="77777777" w:rsidR="00D445FF" w:rsidRDefault="00D445FF" w:rsidP="00D445FF">
      <w:pPr>
        <w:pStyle w:val="PL"/>
      </w:pPr>
      <w:r>
        <w:t xml:space="preserve">                      $ref: 'TS28541_NrNrm.yaml#/components/schemas/LocalAddress'</w:t>
      </w:r>
    </w:p>
    <w:p w14:paraId="298704FF" w14:textId="77777777" w:rsidR="00D445FF" w:rsidRDefault="00D445FF" w:rsidP="00D445FF">
      <w:pPr>
        <w:pStyle w:val="PL"/>
      </w:pPr>
      <w:r>
        <w:t xml:space="preserve">                    remoteAddress:</w:t>
      </w:r>
    </w:p>
    <w:p w14:paraId="3BD77C9C" w14:textId="77777777" w:rsidR="00D445FF" w:rsidRDefault="00D445FF" w:rsidP="00D445FF">
      <w:pPr>
        <w:pStyle w:val="PL"/>
      </w:pPr>
      <w:r>
        <w:t xml:space="preserve">                      $ref: 'TS28541_NrNrm.yaml#/components/schemas/RemoteAddress'</w:t>
      </w:r>
    </w:p>
    <w:p w14:paraId="54D43B92" w14:textId="77777777" w:rsidR="00D445FF" w:rsidRDefault="00D445FF" w:rsidP="00D445FF">
      <w:pPr>
        <w:pStyle w:val="PL"/>
      </w:pPr>
      <w:r>
        <w:t xml:space="preserve">    EP_N27-Single:</w:t>
      </w:r>
    </w:p>
    <w:p w14:paraId="6CFE3424" w14:textId="77777777" w:rsidR="00D445FF" w:rsidRDefault="00D445FF" w:rsidP="00D445FF">
      <w:pPr>
        <w:pStyle w:val="PL"/>
      </w:pPr>
      <w:r>
        <w:t xml:space="preserve">      allOf:</w:t>
      </w:r>
    </w:p>
    <w:p w14:paraId="6F233CB1" w14:textId="77777777" w:rsidR="00D445FF" w:rsidRDefault="00D445FF" w:rsidP="00D445FF">
      <w:pPr>
        <w:pStyle w:val="PL"/>
      </w:pPr>
      <w:r>
        <w:t xml:space="preserve">        - $ref: 'TS28623_GenericNrm.yaml#/components/schemas/Top'</w:t>
      </w:r>
    </w:p>
    <w:p w14:paraId="35DC36A1" w14:textId="77777777" w:rsidR="00D445FF" w:rsidRDefault="00D445FF" w:rsidP="00D445FF">
      <w:pPr>
        <w:pStyle w:val="PL"/>
      </w:pPr>
      <w:r>
        <w:t xml:space="preserve">        - type: object</w:t>
      </w:r>
    </w:p>
    <w:p w14:paraId="5C28A0B8" w14:textId="77777777" w:rsidR="00D445FF" w:rsidRDefault="00D445FF" w:rsidP="00D445FF">
      <w:pPr>
        <w:pStyle w:val="PL"/>
      </w:pPr>
      <w:r>
        <w:t xml:space="preserve">          properties:</w:t>
      </w:r>
    </w:p>
    <w:p w14:paraId="1DAA91B5" w14:textId="77777777" w:rsidR="00D445FF" w:rsidRDefault="00D445FF" w:rsidP="00D445FF">
      <w:pPr>
        <w:pStyle w:val="PL"/>
      </w:pPr>
      <w:r>
        <w:t xml:space="preserve">            attributes:</w:t>
      </w:r>
    </w:p>
    <w:p w14:paraId="33A47E95" w14:textId="77777777" w:rsidR="00D445FF" w:rsidRDefault="00D445FF" w:rsidP="00D445FF">
      <w:pPr>
        <w:pStyle w:val="PL"/>
      </w:pPr>
      <w:r>
        <w:t xml:space="preserve">              allOf:</w:t>
      </w:r>
    </w:p>
    <w:p w14:paraId="4898EBF3" w14:textId="77777777" w:rsidR="00D445FF" w:rsidRDefault="00D445FF" w:rsidP="00D445FF">
      <w:pPr>
        <w:pStyle w:val="PL"/>
      </w:pPr>
      <w:r>
        <w:t xml:space="preserve">                - $ref: 'TS28623_GenericNrm.yaml#/components/schemas/EP_RP-Attr'</w:t>
      </w:r>
    </w:p>
    <w:p w14:paraId="2DA0B09B" w14:textId="77777777" w:rsidR="00D445FF" w:rsidRDefault="00D445FF" w:rsidP="00D445FF">
      <w:pPr>
        <w:pStyle w:val="PL"/>
      </w:pPr>
      <w:r>
        <w:t xml:space="preserve">                - type: object</w:t>
      </w:r>
    </w:p>
    <w:p w14:paraId="08A3F04C" w14:textId="77777777" w:rsidR="00D445FF" w:rsidRDefault="00D445FF" w:rsidP="00D445FF">
      <w:pPr>
        <w:pStyle w:val="PL"/>
      </w:pPr>
      <w:r>
        <w:t xml:space="preserve">                  properties:</w:t>
      </w:r>
    </w:p>
    <w:p w14:paraId="144639C0" w14:textId="77777777" w:rsidR="00D445FF" w:rsidRDefault="00D445FF" w:rsidP="00D445FF">
      <w:pPr>
        <w:pStyle w:val="PL"/>
      </w:pPr>
      <w:r>
        <w:t xml:space="preserve">                    localAddress:</w:t>
      </w:r>
    </w:p>
    <w:p w14:paraId="65223FAF" w14:textId="77777777" w:rsidR="00D445FF" w:rsidRDefault="00D445FF" w:rsidP="00D445FF">
      <w:pPr>
        <w:pStyle w:val="PL"/>
      </w:pPr>
      <w:r>
        <w:t xml:space="preserve">                      $ref: 'TS28541_NrNrm.yaml#/components/schemas/LocalAddress'</w:t>
      </w:r>
    </w:p>
    <w:p w14:paraId="6DF1FA9B" w14:textId="77777777" w:rsidR="00D445FF" w:rsidRDefault="00D445FF" w:rsidP="00D445FF">
      <w:pPr>
        <w:pStyle w:val="PL"/>
      </w:pPr>
      <w:r>
        <w:t xml:space="preserve">                    remoteAddress:</w:t>
      </w:r>
    </w:p>
    <w:p w14:paraId="77280AEF" w14:textId="77777777" w:rsidR="00D445FF" w:rsidRDefault="00D445FF" w:rsidP="00D445FF">
      <w:pPr>
        <w:pStyle w:val="PL"/>
      </w:pPr>
      <w:r>
        <w:t xml:space="preserve">                      $ref: 'TS28541_NrNrm.yaml#/components/schemas/RemoteAddress'</w:t>
      </w:r>
    </w:p>
    <w:p w14:paraId="56387220" w14:textId="77777777" w:rsidR="00D445FF" w:rsidRDefault="00D445FF" w:rsidP="00D445FF">
      <w:pPr>
        <w:pStyle w:val="PL"/>
      </w:pPr>
    </w:p>
    <w:p w14:paraId="4E7F26D7" w14:textId="77777777" w:rsidR="00D445FF" w:rsidRDefault="00D445FF" w:rsidP="00D445FF">
      <w:pPr>
        <w:pStyle w:val="PL"/>
      </w:pPr>
    </w:p>
    <w:p w14:paraId="7F01F18D" w14:textId="77777777" w:rsidR="00D445FF" w:rsidRDefault="00D445FF" w:rsidP="00D445FF">
      <w:pPr>
        <w:pStyle w:val="PL"/>
      </w:pPr>
      <w:r>
        <w:t xml:space="preserve">    EP_N31-Single:</w:t>
      </w:r>
    </w:p>
    <w:p w14:paraId="089C9A33" w14:textId="77777777" w:rsidR="00D445FF" w:rsidRDefault="00D445FF" w:rsidP="00D445FF">
      <w:pPr>
        <w:pStyle w:val="PL"/>
      </w:pPr>
      <w:r>
        <w:t xml:space="preserve">      allOf:</w:t>
      </w:r>
    </w:p>
    <w:p w14:paraId="7AD44042" w14:textId="77777777" w:rsidR="00D445FF" w:rsidRDefault="00D445FF" w:rsidP="00D445FF">
      <w:pPr>
        <w:pStyle w:val="PL"/>
      </w:pPr>
      <w:r>
        <w:t xml:space="preserve">        - $ref: 'TS28623_GenericNrm.yaml#/components/schemas/Top'</w:t>
      </w:r>
    </w:p>
    <w:p w14:paraId="3BB22AD9" w14:textId="77777777" w:rsidR="00D445FF" w:rsidRDefault="00D445FF" w:rsidP="00D445FF">
      <w:pPr>
        <w:pStyle w:val="PL"/>
      </w:pPr>
      <w:r>
        <w:t xml:space="preserve">        - type: object</w:t>
      </w:r>
    </w:p>
    <w:p w14:paraId="3D229EE0" w14:textId="77777777" w:rsidR="00D445FF" w:rsidRDefault="00D445FF" w:rsidP="00D445FF">
      <w:pPr>
        <w:pStyle w:val="PL"/>
      </w:pPr>
      <w:r>
        <w:t xml:space="preserve">          properties:</w:t>
      </w:r>
    </w:p>
    <w:p w14:paraId="7435BB42" w14:textId="77777777" w:rsidR="00D445FF" w:rsidRDefault="00D445FF" w:rsidP="00D445FF">
      <w:pPr>
        <w:pStyle w:val="PL"/>
      </w:pPr>
      <w:r>
        <w:t xml:space="preserve">            attributes:</w:t>
      </w:r>
    </w:p>
    <w:p w14:paraId="4C5DC28B" w14:textId="77777777" w:rsidR="00D445FF" w:rsidRDefault="00D445FF" w:rsidP="00D445FF">
      <w:pPr>
        <w:pStyle w:val="PL"/>
      </w:pPr>
      <w:r>
        <w:t xml:space="preserve">              allOf:</w:t>
      </w:r>
    </w:p>
    <w:p w14:paraId="43FD3A2B" w14:textId="77777777" w:rsidR="00D445FF" w:rsidRDefault="00D445FF" w:rsidP="00D445FF">
      <w:pPr>
        <w:pStyle w:val="PL"/>
      </w:pPr>
      <w:r>
        <w:t xml:space="preserve">                - $ref: 'TS28623_GenericNrm.yaml#/components/schemas/EP_RP-Attr'</w:t>
      </w:r>
    </w:p>
    <w:p w14:paraId="64AD5E22" w14:textId="77777777" w:rsidR="00D445FF" w:rsidRDefault="00D445FF" w:rsidP="00D445FF">
      <w:pPr>
        <w:pStyle w:val="PL"/>
      </w:pPr>
      <w:r>
        <w:t xml:space="preserve">                - type: object</w:t>
      </w:r>
    </w:p>
    <w:p w14:paraId="6A01285F" w14:textId="77777777" w:rsidR="00D445FF" w:rsidRDefault="00D445FF" w:rsidP="00D445FF">
      <w:pPr>
        <w:pStyle w:val="PL"/>
      </w:pPr>
      <w:r>
        <w:t xml:space="preserve">                  properties:</w:t>
      </w:r>
    </w:p>
    <w:p w14:paraId="4976C58A" w14:textId="77777777" w:rsidR="00D445FF" w:rsidRDefault="00D445FF" w:rsidP="00D445FF">
      <w:pPr>
        <w:pStyle w:val="PL"/>
      </w:pPr>
      <w:r>
        <w:t xml:space="preserve">                    localAddress:</w:t>
      </w:r>
    </w:p>
    <w:p w14:paraId="6C8510BA" w14:textId="77777777" w:rsidR="00D445FF" w:rsidRDefault="00D445FF" w:rsidP="00D445FF">
      <w:pPr>
        <w:pStyle w:val="PL"/>
      </w:pPr>
      <w:r>
        <w:t xml:space="preserve">                      $ref: 'TS28541_NrNrm.yaml#/components/schemas/LocalAddress'</w:t>
      </w:r>
    </w:p>
    <w:p w14:paraId="47DFA85B" w14:textId="77777777" w:rsidR="00D445FF" w:rsidRDefault="00D445FF" w:rsidP="00D445FF">
      <w:pPr>
        <w:pStyle w:val="PL"/>
      </w:pPr>
      <w:r>
        <w:t xml:space="preserve">                    remoteAddress:</w:t>
      </w:r>
    </w:p>
    <w:p w14:paraId="6A4A7D67" w14:textId="77777777" w:rsidR="00D445FF" w:rsidRDefault="00D445FF" w:rsidP="00D445FF">
      <w:pPr>
        <w:pStyle w:val="PL"/>
      </w:pPr>
      <w:r>
        <w:t xml:space="preserve">                      $ref: 'TS28541_NrNrm.yaml#/components/schemas/RemoteAddress'</w:t>
      </w:r>
    </w:p>
    <w:p w14:paraId="46B9CA29" w14:textId="77777777" w:rsidR="00D445FF" w:rsidRDefault="00D445FF" w:rsidP="00D445FF">
      <w:pPr>
        <w:pStyle w:val="PL"/>
      </w:pPr>
      <w:r>
        <w:t xml:space="preserve">    EP_N32-Single:</w:t>
      </w:r>
    </w:p>
    <w:p w14:paraId="608D5664" w14:textId="77777777" w:rsidR="00D445FF" w:rsidRDefault="00D445FF" w:rsidP="00D445FF">
      <w:pPr>
        <w:pStyle w:val="PL"/>
      </w:pPr>
      <w:r>
        <w:t xml:space="preserve">      allOf:</w:t>
      </w:r>
    </w:p>
    <w:p w14:paraId="29382FD1" w14:textId="77777777" w:rsidR="00D445FF" w:rsidRDefault="00D445FF" w:rsidP="00D445FF">
      <w:pPr>
        <w:pStyle w:val="PL"/>
      </w:pPr>
      <w:r>
        <w:t xml:space="preserve">        - $ref: 'TS28623_GenericNrm.yaml#/components/schemas/Top'</w:t>
      </w:r>
    </w:p>
    <w:p w14:paraId="6B8F3792" w14:textId="77777777" w:rsidR="00D445FF" w:rsidRDefault="00D445FF" w:rsidP="00D445FF">
      <w:pPr>
        <w:pStyle w:val="PL"/>
      </w:pPr>
      <w:r>
        <w:t xml:space="preserve">        - type: object</w:t>
      </w:r>
    </w:p>
    <w:p w14:paraId="7053C34A" w14:textId="77777777" w:rsidR="00D445FF" w:rsidRDefault="00D445FF" w:rsidP="00D445FF">
      <w:pPr>
        <w:pStyle w:val="PL"/>
      </w:pPr>
      <w:r>
        <w:t xml:space="preserve">          properties:</w:t>
      </w:r>
    </w:p>
    <w:p w14:paraId="5877D369" w14:textId="77777777" w:rsidR="00D445FF" w:rsidRDefault="00D445FF" w:rsidP="00D445FF">
      <w:pPr>
        <w:pStyle w:val="PL"/>
      </w:pPr>
      <w:r>
        <w:t xml:space="preserve">            attributes:</w:t>
      </w:r>
    </w:p>
    <w:p w14:paraId="07F641C8" w14:textId="77777777" w:rsidR="00D445FF" w:rsidRDefault="00D445FF" w:rsidP="00D445FF">
      <w:pPr>
        <w:pStyle w:val="PL"/>
      </w:pPr>
      <w:r>
        <w:t xml:space="preserve">              allOf:</w:t>
      </w:r>
    </w:p>
    <w:p w14:paraId="0D4658F2" w14:textId="77777777" w:rsidR="00D445FF" w:rsidRDefault="00D445FF" w:rsidP="00D445FF">
      <w:pPr>
        <w:pStyle w:val="PL"/>
      </w:pPr>
      <w:r>
        <w:t xml:space="preserve">                - $ref: 'TS28623_GenericNrm.yaml#/components/schemas/EP_RP-Attr'</w:t>
      </w:r>
    </w:p>
    <w:p w14:paraId="5ECEF3BC" w14:textId="77777777" w:rsidR="00D445FF" w:rsidRDefault="00D445FF" w:rsidP="00D445FF">
      <w:pPr>
        <w:pStyle w:val="PL"/>
      </w:pPr>
      <w:r>
        <w:t xml:space="preserve">                - type: object</w:t>
      </w:r>
    </w:p>
    <w:p w14:paraId="44695980" w14:textId="77777777" w:rsidR="00D445FF" w:rsidRDefault="00D445FF" w:rsidP="00D445FF">
      <w:pPr>
        <w:pStyle w:val="PL"/>
      </w:pPr>
      <w:r>
        <w:t xml:space="preserve">                  properties:</w:t>
      </w:r>
    </w:p>
    <w:p w14:paraId="189B540D" w14:textId="77777777" w:rsidR="00D445FF" w:rsidRDefault="00D445FF" w:rsidP="00D445FF">
      <w:pPr>
        <w:pStyle w:val="PL"/>
      </w:pPr>
      <w:r>
        <w:t xml:space="preserve">                    remotePlmnId:</w:t>
      </w:r>
    </w:p>
    <w:p w14:paraId="19F43451" w14:textId="77777777" w:rsidR="00D445FF" w:rsidRDefault="00D445FF" w:rsidP="00D445FF">
      <w:pPr>
        <w:pStyle w:val="PL"/>
      </w:pPr>
      <w:r>
        <w:t xml:space="preserve">                      $ref: 'TS28541_NrNrm.yaml#/components/schemas/PlmnId'</w:t>
      </w:r>
    </w:p>
    <w:p w14:paraId="4887C6BD" w14:textId="77777777" w:rsidR="00D445FF" w:rsidRDefault="00D445FF" w:rsidP="00D445FF">
      <w:pPr>
        <w:pStyle w:val="PL"/>
      </w:pPr>
      <w:r>
        <w:t xml:space="preserve">                    remoteSeppAddress:</w:t>
      </w:r>
    </w:p>
    <w:p w14:paraId="1BE02D29" w14:textId="77777777" w:rsidR="00D445FF" w:rsidRDefault="00D445FF" w:rsidP="00D445FF">
      <w:pPr>
        <w:pStyle w:val="PL"/>
      </w:pPr>
      <w:r>
        <w:t xml:space="preserve">                      $ref: 'TS28623_ComDefs.yaml#/components/schemas/HostAddr'</w:t>
      </w:r>
    </w:p>
    <w:p w14:paraId="023131F9" w14:textId="77777777" w:rsidR="00D445FF" w:rsidRDefault="00D445FF" w:rsidP="00D445FF">
      <w:pPr>
        <w:pStyle w:val="PL"/>
      </w:pPr>
      <w:r>
        <w:t xml:space="preserve">                    remoteSeppId:</w:t>
      </w:r>
    </w:p>
    <w:p w14:paraId="3456DA26" w14:textId="77777777" w:rsidR="00D445FF" w:rsidRDefault="00D445FF" w:rsidP="00D445FF">
      <w:pPr>
        <w:pStyle w:val="PL"/>
      </w:pPr>
      <w:r>
        <w:t xml:space="preserve">                      type: integer</w:t>
      </w:r>
    </w:p>
    <w:p w14:paraId="02FBC298" w14:textId="77777777" w:rsidR="00D445FF" w:rsidRDefault="00D445FF" w:rsidP="00D445FF">
      <w:pPr>
        <w:pStyle w:val="PL"/>
      </w:pPr>
      <w:r>
        <w:t xml:space="preserve">                    n32cParas:</w:t>
      </w:r>
    </w:p>
    <w:p w14:paraId="0F650316" w14:textId="77777777" w:rsidR="00D445FF" w:rsidRDefault="00D445FF" w:rsidP="00D445FF">
      <w:pPr>
        <w:pStyle w:val="PL"/>
      </w:pPr>
      <w:r>
        <w:t xml:space="preserve">                      type: string</w:t>
      </w:r>
    </w:p>
    <w:p w14:paraId="31340982" w14:textId="77777777" w:rsidR="00D445FF" w:rsidRDefault="00D445FF" w:rsidP="00D445FF">
      <w:pPr>
        <w:pStyle w:val="PL"/>
      </w:pPr>
      <w:r>
        <w:t xml:space="preserve">                    n32fPolicy:</w:t>
      </w:r>
    </w:p>
    <w:p w14:paraId="345D98A5" w14:textId="77777777" w:rsidR="00D445FF" w:rsidRDefault="00D445FF" w:rsidP="00D445FF">
      <w:pPr>
        <w:pStyle w:val="PL"/>
      </w:pPr>
      <w:r>
        <w:t xml:space="preserve">                      type: string</w:t>
      </w:r>
    </w:p>
    <w:p w14:paraId="05B5B24F" w14:textId="77777777" w:rsidR="00D445FF" w:rsidRDefault="00D445FF" w:rsidP="00D445FF">
      <w:pPr>
        <w:pStyle w:val="PL"/>
      </w:pPr>
      <w:r>
        <w:t xml:space="preserve">                    withIPX:</w:t>
      </w:r>
    </w:p>
    <w:p w14:paraId="2686354D" w14:textId="77777777" w:rsidR="00D445FF" w:rsidRDefault="00D445FF" w:rsidP="00D445FF">
      <w:pPr>
        <w:pStyle w:val="PL"/>
      </w:pPr>
      <w:r>
        <w:t xml:space="preserve">                      type: boolean</w:t>
      </w:r>
    </w:p>
    <w:p w14:paraId="05B79215" w14:textId="77777777" w:rsidR="00D445FF" w:rsidRDefault="00D445FF" w:rsidP="00D445FF">
      <w:pPr>
        <w:pStyle w:val="PL"/>
      </w:pPr>
      <w:r>
        <w:t xml:space="preserve">    EP_N33-Single:</w:t>
      </w:r>
    </w:p>
    <w:p w14:paraId="6E6BF190" w14:textId="77777777" w:rsidR="00D445FF" w:rsidRDefault="00D445FF" w:rsidP="00D445FF">
      <w:pPr>
        <w:pStyle w:val="PL"/>
      </w:pPr>
      <w:r>
        <w:t xml:space="preserve">      allOf:</w:t>
      </w:r>
    </w:p>
    <w:p w14:paraId="3E1F1B85" w14:textId="77777777" w:rsidR="00D445FF" w:rsidRDefault="00D445FF" w:rsidP="00D445FF">
      <w:pPr>
        <w:pStyle w:val="PL"/>
      </w:pPr>
      <w:r>
        <w:t xml:space="preserve">        - $ref: 'TS28623_GenericNrm.yaml#/components/schemas/Top'</w:t>
      </w:r>
    </w:p>
    <w:p w14:paraId="4A6FA10C" w14:textId="77777777" w:rsidR="00D445FF" w:rsidRDefault="00D445FF" w:rsidP="00D445FF">
      <w:pPr>
        <w:pStyle w:val="PL"/>
      </w:pPr>
      <w:r>
        <w:t xml:space="preserve">        - type: object</w:t>
      </w:r>
    </w:p>
    <w:p w14:paraId="37821A22" w14:textId="77777777" w:rsidR="00D445FF" w:rsidRDefault="00D445FF" w:rsidP="00D445FF">
      <w:pPr>
        <w:pStyle w:val="PL"/>
      </w:pPr>
      <w:r>
        <w:t xml:space="preserve">          properties:</w:t>
      </w:r>
    </w:p>
    <w:p w14:paraId="15315CDA" w14:textId="77777777" w:rsidR="00D445FF" w:rsidRDefault="00D445FF" w:rsidP="00D445FF">
      <w:pPr>
        <w:pStyle w:val="PL"/>
      </w:pPr>
      <w:r>
        <w:t xml:space="preserve">            attributes:</w:t>
      </w:r>
    </w:p>
    <w:p w14:paraId="21C3CA26" w14:textId="77777777" w:rsidR="00D445FF" w:rsidRDefault="00D445FF" w:rsidP="00D445FF">
      <w:pPr>
        <w:pStyle w:val="PL"/>
      </w:pPr>
      <w:r>
        <w:t xml:space="preserve">              allOf:</w:t>
      </w:r>
    </w:p>
    <w:p w14:paraId="6F2EDB0F" w14:textId="77777777" w:rsidR="00D445FF" w:rsidRDefault="00D445FF" w:rsidP="00D445FF">
      <w:pPr>
        <w:pStyle w:val="PL"/>
      </w:pPr>
      <w:r>
        <w:t xml:space="preserve">                - $ref: 'TS28623_GenericNrm.yaml#/components/schemas/EP_RP-Attr'</w:t>
      </w:r>
    </w:p>
    <w:p w14:paraId="7396C4AF" w14:textId="77777777" w:rsidR="00D445FF" w:rsidRDefault="00D445FF" w:rsidP="00D445FF">
      <w:pPr>
        <w:pStyle w:val="PL"/>
      </w:pPr>
      <w:r>
        <w:t xml:space="preserve">                - type: object</w:t>
      </w:r>
    </w:p>
    <w:p w14:paraId="7A045FB0" w14:textId="77777777" w:rsidR="00D445FF" w:rsidRDefault="00D445FF" w:rsidP="00D445FF">
      <w:pPr>
        <w:pStyle w:val="PL"/>
      </w:pPr>
      <w:r>
        <w:t xml:space="preserve">                  properties:</w:t>
      </w:r>
    </w:p>
    <w:p w14:paraId="14D7D55B" w14:textId="77777777" w:rsidR="00D445FF" w:rsidRDefault="00D445FF" w:rsidP="00D445FF">
      <w:pPr>
        <w:pStyle w:val="PL"/>
      </w:pPr>
      <w:r>
        <w:lastRenderedPageBreak/>
        <w:t xml:space="preserve">                    localAddress:</w:t>
      </w:r>
    </w:p>
    <w:p w14:paraId="3720C59F" w14:textId="77777777" w:rsidR="00D445FF" w:rsidRDefault="00D445FF" w:rsidP="00D445FF">
      <w:pPr>
        <w:pStyle w:val="PL"/>
      </w:pPr>
      <w:r>
        <w:t xml:space="preserve">                      $ref: 'TS28541_NrNrm.yaml#/components/schemas/LocalAddress'</w:t>
      </w:r>
    </w:p>
    <w:p w14:paraId="7F4A3C20" w14:textId="77777777" w:rsidR="00D445FF" w:rsidRDefault="00D445FF" w:rsidP="00D445FF">
      <w:pPr>
        <w:pStyle w:val="PL"/>
      </w:pPr>
      <w:r>
        <w:t xml:space="preserve">                    remoteAddress:</w:t>
      </w:r>
    </w:p>
    <w:p w14:paraId="5DF18FE2" w14:textId="77777777" w:rsidR="00D445FF" w:rsidRDefault="00D445FF" w:rsidP="00D445FF">
      <w:pPr>
        <w:pStyle w:val="PL"/>
      </w:pPr>
      <w:r>
        <w:t xml:space="preserve">                      $ref: 'TS28541_NrNrm.yaml#/components/schemas/RemoteAddress'</w:t>
      </w:r>
    </w:p>
    <w:p w14:paraId="1729BF79" w14:textId="77777777" w:rsidR="00D445FF" w:rsidRDefault="00D445FF" w:rsidP="00D445FF">
      <w:pPr>
        <w:pStyle w:val="PL"/>
      </w:pPr>
      <w:r>
        <w:t xml:space="preserve">    EP_S5C-Single:</w:t>
      </w:r>
    </w:p>
    <w:p w14:paraId="37A34DCA" w14:textId="77777777" w:rsidR="00D445FF" w:rsidRDefault="00D445FF" w:rsidP="00D445FF">
      <w:pPr>
        <w:pStyle w:val="PL"/>
      </w:pPr>
      <w:r>
        <w:t xml:space="preserve">      allOf:</w:t>
      </w:r>
    </w:p>
    <w:p w14:paraId="0EEC0724" w14:textId="77777777" w:rsidR="00D445FF" w:rsidRDefault="00D445FF" w:rsidP="00D445FF">
      <w:pPr>
        <w:pStyle w:val="PL"/>
      </w:pPr>
      <w:r>
        <w:t xml:space="preserve">        - $ref: 'TS28623_GenericNrm.yaml#/components/schemas/Top'</w:t>
      </w:r>
    </w:p>
    <w:p w14:paraId="0FDAB1DE" w14:textId="77777777" w:rsidR="00D445FF" w:rsidRDefault="00D445FF" w:rsidP="00D445FF">
      <w:pPr>
        <w:pStyle w:val="PL"/>
      </w:pPr>
      <w:r>
        <w:t xml:space="preserve">        - type: object</w:t>
      </w:r>
    </w:p>
    <w:p w14:paraId="53E6578E" w14:textId="77777777" w:rsidR="00D445FF" w:rsidRDefault="00D445FF" w:rsidP="00D445FF">
      <w:pPr>
        <w:pStyle w:val="PL"/>
      </w:pPr>
      <w:r>
        <w:t xml:space="preserve">          properties:</w:t>
      </w:r>
    </w:p>
    <w:p w14:paraId="46B9CE7C" w14:textId="77777777" w:rsidR="00D445FF" w:rsidRDefault="00D445FF" w:rsidP="00D445FF">
      <w:pPr>
        <w:pStyle w:val="PL"/>
      </w:pPr>
      <w:r>
        <w:t xml:space="preserve">            attributes:</w:t>
      </w:r>
    </w:p>
    <w:p w14:paraId="6133341A" w14:textId="77777777" w:rsidR="00D445FF" w:rsidRDefault="00D445FF" w:rsidP="00D445FF">
      <w:pPr>
        <w:pStyle w:val="PL"/>
      </w:pPr>
      <w:r>
        <w:t xml:space="preserve">              allOf:</w:t>
      </w:r>
    </w:p>
    <w:p w14:paraId="0462A71C" w14:textId="77777777" w:rsidR="00D445FF" w:rsidRDefault="00D445FF" w:rsidP="00D445FF">
      <w:pPr>
        <w:pStyle w:val="PL"/>
      </w:pPr>
      <w:r>
        <w:t xml:space="preserve">                - $ref: 'TS28623_GenericNrm.yaml#/components/schemas/EP_RP-Attr'</w:t>
      </w:r>
    </w:p>
    <w:p w14:paraId="57B19298" w14:textId="77777777" w:rsidR="00D445FF" w:rsidRDefault="00D445FF" w:rsidP="00D445FF">
      <w:pPr>
        <w:pStyle w:val="PL"/>
      </w:pPr>
      <w:r>
        <w:t xml:space="preserve">                - type: object</w:t>
      </w:r>
    </w:p>
    <w:p w14:paraId="5251BE9D" w14:textId="77777777" w:rsidR="00D445FF" w:rsidRDefault="00D445FF" w:rsidP="00D445FF">
      <w:pPr>
        <w:pStyle w:val="PL"/>
      </w:pPr>
      <w:r>
        <w:t xml:space="preserve">                  properties:</w:t>
      </w:r>
    </w:p>
    <w:p w14:paraId="250A6E5E" w14:textId="77777777" w:rsidR="00D445FF" w:rsidRDefault="00D445FF" w:rsidP="00D445FF">
      <w:pPr>
        <w:pStyle w:val="PL"/>
      </w:pPr>
      <w:r>
        <w:t xml:space="preserve">                    localAddress:</w:t>
      </w:r>
    </w:p>
    <w:p w14:paraId="1C38E41E" w14:textId="77777777" w:rsidR="00D445FF" w:rsidRDefault="00D445FF" w:rsidP="00D445FF">
      <w:pPr>
        <w:pStyle w:val="PL"/>
      </w:pPr>
      <w:r>
        <w:t xml:space="preserve">                      $ref: 'TS28541_NrNrm.yaml#/components/schemas/LocalAddress'</w:t>
      </w:r>
    </w:p>
    <w:p w14:paraId="4D940FD1" w14:textId="77777777" w:rsidR="00D445FF" w:rsidRDefault="00D445FF" w:rsidP="00D445FF">
      <w:pPr>
        <w:pStyle w:val="PL"/>
      </w:pPr>
      <w:r>
        <w:t xml:space="preserve">                    remoteAddress:</w:t>
      </w:r>
    </w:p>
    <w:p w14:paraId="442F9240" w14:textId="77777777" w:rsidR="00D445FF" w:rsidRDefault="00D445FF" w:rsidP="00D445FF">
      <w:pPr>
        <w:pStyle w:val="PL"/>
      </w:pPr>
      <w:r>
        <w:t xml:space="preserve">                      $ref: 'TS28541_NrNrm.yaml#/components/schemas/RemoteAddress'</w:t>
      </w:r>
    </w:p>
    <w:p w14:paraId="700A8C78" w14:textId="77777777" w:rsidR="00D445FF" w:rsidRDefault="00D445FF" w:rsidP="00D445FF">
      <w:pPr>
        <w:pStyle w:val="PL"/>
      </w:pPr>
      <w:r>
        <w:t xml:space="preserve">    EP_S5U-Single:</w:t>
      </w:r>
    </w:p>
    <w:p w14:paraId="5FBBD506" w14:textId="77777777" w:rsidR="00D445FF" w:rsidRDefault="00D445FF" w:rsidP="00D445FF">
      <w:pPr>
        <w:pStyle w:val="PL"/>
      </w:pPr>
      <w:r>
        <w:t xml:space="preserve">      allOf:</w:t>
      </w:r>
    </w:p>
    <w:p w14:paraId="43E823B7" w14:textId="77777777" w:rsidR="00D445FF" w:rsidRDefault="00D445FF" w:rsidP="00D445FF">
      <w:pPr>
        <w:pStyle w:val="PL"/>
      </w:pPr>
      <w:r>
        <w:t xml:space="preserve">        - $ref: 'TS28623_GenericNrm.yaml#/components/schemas/Top'</w:t>
      </w:r>
    </w:p>
    <w:p w14:paraId="3BAF09D5" w14:textId="77777777" w:rsidR="00D445FF" w:rsidRDefault="00D445FF" w:rsidP="00D445FF">
      <w:pPr>
        <w:pStyle w:val="PL"/>
      </w:pPr>
      <w:r>
        <w:t xml:space="preserve">        - type: object</w:t>
      </w:r>
    </w:p>
    <w:p w14:paraId="45190EDD" w14:textId="77777777" w:rsidR="00D445FF" w:rsidRDefault="00D445FF" w:rsidP="00D445FF">
      <w:pPr>
        <w:pStyle w:val="PL"/>
      </w:pPr>
      <w:r>
        <w:t xml:space="preserve">          properties:</w:t>
      </w:r>
    </w:p>
    <w:p w14:paraId="6D5C0FFF" w14:textId="77777777" w:rsidR="00D445FF" w:rsidRDefault="00D445FF" w:rsidP="00D445FF">
      <w:pPr>
        <w:pStyle w:val="PL"/>
      </w:pPr>
      <w:r>
        <w:t xml:space="preserve">            attributes:</w:t>
      </w:r>
    </w:p>
    <w:p w14:paraId="7FDE900F" w14:textId="77777777" w:rsidR="00D445FF" w:rsidRDefault="00D445FF" w:rsidP="00D445FF">
      <w:pPr>
        <w:pStyle w:val="PL"/>
      </w:pPr>
      <w:r>
        <w:t xml:space="preserve">              allOf:</w:t>
      </w:r>
    </w:p>
    <w:p w14:paraId="18499B58" w14:textId="77777777" w:rsidR="00D445FF" w:rsidRDefault="00D445FF" w:rsidP="00D445FF">
      <w:pPr>
        <w:pStyle w:val="PL"/>
      </w:pPr>
      <w:r>
        <w:t xml:space="preserve">                - $ref: 'TS28623_GenericNrm.yaml#/components/schemas/EP_RP-Attr'</w:t>
      </w:r>
    </w:p>
    <w:p w14:paraId="5AD9373D" w14:textId="77777777" w:rsidR="00D445FF" w:rsidRDefault="00D445FF" w:rsidP="00D445FF">
      <w:pPr>
        <w:pStyle w:val="PL"/>
      </w:pPr>
      <w:r>
        <w:t xml:space="preserve">                - type: object</w:t>
      </w:r>
    </w:p>
    <w:p w14:paraId="5A2908CF" w14:textId="77777777" w:rsidR="00D445FF" w:rsidRDefault="00D445FF" w:rsidP="00D445FF">
      <w:pPr>
        <w:pStyle w:val="PL"/>
      </w:pPr>
      <w:r>
        <w:t xml:space="preserve">                  properties:</w:t>
      </w:r>
    </w:p>
    <w:p w14:paraId="7343CB62" w14:textId="77777777" w:rsidR="00D445FF" w:rsidRDefault="00D445FF" w:rsidP="00D445FF">
      <w:pPr>
        <w:pStyle w:val="PL"/>
      </w:pPr>
      <w:r>
        <w:t xml:space="preserve">                    localAddress:</w:t>
      </w:r>
    </w:p>
    <w:p w14:paraId="0ADE54CF" w14:textId="77777777" w:rsidR="00D445FF" w:rsidRDefault="00D445FF" w:rsidP="00D445FF">
      <w:pPr>
        <w:pStyle w:val="PL"/>
      </w:pPr>
      <w:r>
        <w:t xml:space="preserve">                      $ref: 'TS28541_NrNrm.yaml#/components/schemas/LocalAddress'</w:t>
      </w:r>
    </w:p>
    <w:p w14:paraId="0E683363" w14:textId="77777777" w:rsidR="00D445FF" w:rsidRDefault="00D445FF" w:rsidP="00D445FF">
      <w:pPr>
        <w:pStyle w:val="PL"/>
      </w:pPr>
      <w:r>
        <w:t xml:space="preserve">                    remoteAddress:</w:t>
      </w:r>
    </w:p>
    <w:p w14:paraId="4E881A8E" w14:textId="77777777" w:rsidR="00D445FF" w:rsidRDefault="00D445FF" w:rsidP="00D445FF">
      <w:pPr>
        <w:pStyle w:val="PL"/>
      </w:pPr>
      <w:r>
        <w:t xml:space="preserve">                      $ref: 'TS28541_NrNrm.yaml#/components/schemas/RemoteAddress'</w:t>
      </w:r>
    </w:p>
    <w:p w14:paraId="566F9F43" w14:textId="77777777" w:rsidR="00D445FF" w:rsidRDefault="00D445FF" w:rsidP="00D445FF">
      <w:pPr>
        <w:pStyle w:val="PL"/>
      </w:pPr>
      <w:r>
        <w:t xml:space="preserve">    EP_Rx-Single:</w:t>
      </w:r>
    </w:p>
    <w:p w14:paraId="133DB9D7" w14:textId="77777777" w:rsidR="00D445FF" w:rsidRDefault="00D445FF" w:rsidP="00D445FF">
      <w:pPr>
        <w:pStyle w:val="PL"/>
      </w:pPr>
      <w:r>
        <w:t xml:space="preserve">      allOf:</w:t>
      </w:r>
    </w:p>
    <w:p w14:paraId="420F212E" w14:textId="77777777" w:rsidR="00D445FF" w:rsidRDefault="00D445FF" w:rsidP="00D445FF">
      <w:pPr>
        <w:pStyle w:val="PL"/>
      </w:pPr>
      <w:r>
        <w:t xml:space="preserve">        - $ref: 'TS28623_GenericNrm.yaml#/components/schemas/Top'</w:t>
      </w:r>
    </w:p>
    <w:p w14:paraId="5978C4C4" w14:textId="77777777" w:rsidR="00D445FF" w:rsidRDefault="00D445FF" w:rsidP="00D445FF">
      <w:pPr>
        <w:pStyle w:val="PL"/>
      </w:pPr>
      <w:r>
        <w:t xml:space="preserve">        - type: object</w:t>
      </w:r>
    </w:p>
    <w:p w14:paraId="092171FE" w14:textId="77777777" w:rsidR="00D445FF" w:rsidRDefault="00D445FF" w:rsidP="00D445FF">
      <w:pPr>
        <w:pStyle w:val="PL"/>
      </w:pPr>
      <w:r>
        <w:t xml:space="preserve">          properties:</w:t>
      </w:r>
    </w:p>
    <w:p w14:paraId="631EC821" w14:textId="77777777" w:rsidR="00D445FF" w:rsidRDefault="00D445FF" w:rsidP="00D445FF">
      <w:pPr>
        <w:pStyle w:val="PL"/>
      </w:pPr>
      <w:r>
        <w:t xml:space="preserve">            attributes:</w:t>
      </w:r>
    </w:p>
    <w:p w14:paraId="2EF0964C" w14:textId="77777777" w:rsidR="00D445FF" w:rsidRDefault="00D445FF" w:rsidP="00D445FF">
      <w:pPr>
        <w:pStyle w:val="PL"/>
      </w:pPr>
      <w:r>
        <w:t xml:space="preserve">              allOf:</w:t>
      </w:r>
    </w:p>
    <w:p w14:paraId="5EC2A232" w14:textId="77777777" w:rsidR="00D445FF" w:rsidRDefault="00D445FF" w:rsidP="00D445FF">
      <w:pPr>
        <w:pStyle w:val="PL"/>
      </w:pPr>
      <w:r>
        <w:t xml:space="preserve">                - $ref: 'TS28623_GenericNrm.yaml#/components/schemas/EP_RP-Attr'</w:t>
      </w:r>
    </w:p>
    <w:p w14:paraId="6BD54808" w14:textId="77777777" w:rsidR="00D445FF" w:rsidRDefault="00D445FF" w:rsidP="00D445FF">
      <w:pPr>
        <w:pStyle w:val="PL"/>
      </w:pPr>
      <w:r>
        <w:t xml:space="preserve">                - type: object</w:t>
      </w:r>
    </w:p>
    <w:p w14:paraId="70393C03" w14:textId="77777777" w:rsidR="00D445FF" w:rsidRDefault="00D445FF" w:rsidP="00D445FF">
      <w:pPr>
        <w:pStyle w:val="PL"/>
      </w:pPr>
      <w:r>
        <w:t xml:space="preserve">                  properties:</w:t>
      </w:r>
    </w:p>
    <w:p w14:paraId="5EC02883" w14:textId="77777777" w:rsidR="00D445FF" w:rsidRDefault="00D445FF" w:rsidP="00D445FF">
      <w:pPr>
        <w:pStyle w:val="PL"/>
      </w:pPr>
      <w:r>
        <w:t xml:space="preserve">                    localAddress:</w:t>
      </w:r>
    </w:p>
    <w:p w14:paraId="0CDF1950" w14:textId="77777777" w:rsidR="00D445FF" w:rsidRDefault="00D445FF" w:rsidP="00D445FF">
      <w:pPr>
        <w:pStyle w:val="PL"/>
      </w:pPr>
      <w:r>
        <w:t xml:space="preserve">                      $ref: 'TS28541_NrNrm.yaml#/components/schemas/LocalAddress'</w:t>
      </w:r>
    </w:p>
    <w:p w14:paraId="65DABEDE" w14:textId="77777777" w:rsidR="00D445FF" w:rsidRDefault="00D445FF" w:rsidP="00D445FF">
      <w:pPr>
        <w:pStyle w:val="PL"/>
      </w:pPr>
      <w:r>
        <w:t xml:space="preserve">                    remoteAddress:</w:t>
      </w:r>
    </w:p>
    <w:p w14:paraId="13D93C51" w14:textId="77777777" w:rsidR="00D445FF" w:rsidRDefault="00D445FF" w:rsidP="00D445FF">
      <w:pPr>
        <w:pStyle w:val="PL"/>
      </w:pPr>
      <w:r>
        <w:t xml:space="preserve">                      $ref: 'TS28541_NrNrm.yaml#/components/schemas/RemoteAddress'</w:t>
      </w:r>
    </w:p>
    <w:p w14:paraId="0FEBB7F6" w14:textId="77777777" w:rsidR="00D445FF" w:rsidRDefault="00D445FF" w:rsidP="00D445FF">
      <w:pPr>
        <w:pStyle w:val="PL"/>
      </w:pPr>
      <w:r>
        <w:t xml:space="preserve">    EP_MAP_SMSC-Single:</w:t>
      </w:r>
    </w:p>
    <w:p w14:paraId="60FD053F" w14:textId="77777777" w:rsidR="00D445FF" w:rsidRDefault="00D445FF" w:rsidP="00D445FF">
      <w:pPr>
        <w:pStyle w:val="PL"/>
      </w:pPr>
      <w:r>
        <w:t xml:space="preserve">      allOf:</w:t>
      </w:r>
    </w:p>
    <w:p w14:paraId="65BF3A85" w14:textId="77777777" w:rsidR="00D445FF" w:rsidRDefault="00D445FF" w:rsidP="00D445FF">
      <w:pPr>
        <w:pStyle w:val="PL"/>
      </w:pPr>
      <w:r>
        <w:t xml:space="preserve">        - $ref: 'TS28623_GenericNrm.yaml#/components/schemas/Top'</w:t>
      </w:r>
    </w:p>
    <w:p w14:paraId="7434EB16" w14:textId="77777777" w:rsidR="00D445FF" w:rsidRDefault="00D445FF" w:rsidP="00D445FF">
      <w:pPr>
        <w:pStyle w:val="PL"/>
      </w:pPr>
      <w:r>
        <w:t xml:space="preserve">        - type: object</w:t>
      </w:r>
    </w:p>
    <w:p w14:paraId="2D2BA4FA" w14:textId="77777777" w:rsidR="00D445FF" w:rsidRDefault="00D445FF" w:rsidP="00D445FF">
      <w:pPr>
        <w:pStyle w:val="PL"/>
      </w:pPr>
      <w:r>
        <w:t xml:space="preserve">          properties:</w:t>
      </w:r>
    </w:p>
    <w:p w14:paraId="7E64D991" w14:textId="77777777" w:rsidR="00D445FF" w:rsidRDefault="00D445FF" w:rsidP="00D445FF">
      <w:pPr>
        <w:pStyle w:val="PL"/>
      </w:pPr>
      <w:r>
        <w:t xml:space="preserve">            attributes:</w:t>
      </w:r>
    </w:p>
    <w:p w14:paraId="7DFB8C34" w14:textId="77777777" w:rsidR="00D445FF" w:rsidRDefault="00D445FF" w:rsidP="00D445FF">
      <w:pPr>
        <w:pStyle w:val="PL"/>
      </w:pPr>
      <w:r>
        <w:t xml:space="preserve">              allOf:</w:t>
      </w:r>
    </w:p>
    <w:p w14:paraId="363EA2E6" w14:textId="77777777" w:rsidR="00D445FF" w:rsidRDefault="00D445FF" w:rsidP="00D445FF">
      <w:pPr>
        <w:pStyle w:val="PL"/>
      </w:pPr>
      <w:r>
        <w:t xml:space="preserve">                - $ref: 'TS28623_GenericNrm.yaml#/components/schemas/EP_RP-Attr'</w:t>
      </w:r>
    </w:p>
    <w:p w14:paraId="1BFC1CB6" w14:textId="77777777" w:rsidR="00D445FF" w:rsidRDefault="00D445FF" w:rsidP="00D445FF">
      <w:pPr>
        <w:pStyle w:val="PL"/>
      </w:pPr>
      <w:r>
        <w:t xml:space="preserve">                - type: object</w:t>
      </w:r>
    </w:p>
    <w:p w14:paraId="31E62CB6" w14:textId="77777777" w:rsidR="00D445FF" w:rsidRDefault="00D445FF" w:rsidP="00D445FF">
      <w:pPr>
        <w:pStyle w:val="PL"/>
      </w:pPr>
      <w:r>
        <w:t xml:space="preserve">                  properties:</w:t>
      </w:r>
    </w:p>
    <w:p w14:paraId="664E1D9A" w14:textId="77777777" w:rsidR="00D445FF" w:rsidRDefault="00D445FF" w:rsidP="00D445FF">
      <w:pPr>
        <w:pStyle w:val="PL"/>
      </w:pPr>
      <w:r>
        <w:t xml:space="preserve">                    localAddress:</w:t>
      </w:r>
    </w:p>
    <w:p w14:paraId="5DD294D4" w14:textId="77777777" w:rsidR="00D445FF" w:rsidRDefault="00D445FF" w:rsidP="00D445FF">
      <w:pPr>
        <w:pStyle w:val="PL"/>
      </w:pPr>
      <w:r>
        <w:t xml:space="preserve">                      $ref: 'TS28541_NrNrm.yaml#/components/schemas/LocalAddress'</w:t>
      </w:r>
    </w:p>
    <w:p w14:paraId="72A47AD4" w14:textId="77777777" w:rsidR="00D445FF" w:rsidRDefault="00D445FF" w:rsidP="00D445FF">
      <w:pPr>
        <w:pStyle w:val="PL"/>
      </w:pPr>
      <w:r>
        <w:t xml:space="preserve">                    remoteAddress:</w:t>
      </w:r>
    </w:p>
    <w:p w14:paraId="2B0913D9" w14:textId="77777777" w:rsidR="00D445FF" w:rsidRDefault="00D445FF" w:rsidP="00D445FF">
      <w:pPr>
        <w:pStyle w:val="PL"/>
      </w:pPr>
      <w:r>
        <w:t xml:space="preserve">                      $ref: 'TS28541_NrNrm.yaml#/components/schemas/RemoteAddress'</w:t>
      </w:r>
    </w:p>
    <w:p w14:paraId="164B36FD" w14:textId="77777777" w:rsidR="00D445FF" w:rsidRDefault="00D445FF" w:rsidP="00D445FF">
      <w:pPr>
        <w:pStyle w:val="PL"/>
      </w:pPr>
      <w:r>
        <w:t xml:space="preserve">    EP_NLS-Single:</w:t>
      </w:r>
    </w:p>
    <w:p w14:paraId="5E894281" w14:textId="77777777" w:rsidR="00D445FF" w:rsidRDefault="00D445FF" w:rsidP="00D445FF">
      <w:pPr>
        <w:pStyle w:val="PL"/>
      </w:pPr>
      <w:r>
        <w:t xml:space="preserve">      allOf:</w:t>
      </w:r>
    </w:p>
    <w:p w14:paraId="52C92A5A" w14:textId="77777777" w:rsidR="00D445FF" w:rsidRDefault="00D445FF" w:rsidP="00D445FF">
      <w:pPr>
        <w:pStyle w:val="PL"/>
      </w:pPr>
      <w:r>
        <w:t xml:space="preserve">        - $ref: 'TS28623_GenericNrm.yaml#/components/schemas/Top'</w:t>
      </w:r>
    </w:p>
    <w:p w14:paraId="0A6A9039" w14:textId="77777777" w:rsidR="00D445FF" w:rsidRDefault="00D445FF" w:rsidP="00D445FF">
      <w:pPr>
        <w:pStyle w:val="PL"/>
      </w:pPr>
      <w:r>
        <w:t xml:space="preserve">        - type: object</w:t>
      </w:r>
    </w:p>
    <w:p w14:paraId="352B7FCC" w14:textId="77777777" w:rsidR="00D445FF" w:rsidRDefault="00D445FF" w:rsidP="00D445FF">
      <w:pPr>
        <w:pStyle w:val="PL"/>
      </w:pPr>
      <w:r>
        <w:t xml:space="preserve">          properties:</w:t>
      </w:r>
    </w:p>
    <w:p w14:paraId="60D28B93" w14:textId="77777777" w:rsidR="00D445FF" w:rsidRDefault="00D445FF" w:rsidP="00D445FF">
      <w:pPr>
        <w:pStyle w:val="PL"/>
      </w:pPr>
      <w:r>
        <w:t xml:space="preserve">            attributes:</w:t>
      </w:r>
    </w:p>
    <w:p w14:paraId="084177C6" w14:textId="77777777" w:rsidR="00D445FF" w:rsidRDefault="00D445FF" w:rsidP="00D445FF">
      <w:pPr>
        <w:pStyle w:val="PL"/>
      </w:pPr>
      <w:r>
        <w:t xml:space="preserve">              allOf:</w:t>
      </w:r>
    </w:p>
    <w:p w14:paraId="529C9396" w14:textId="77777777" w:rsidR="00D445FF" w:rsidRDefault="00D445FF" w:rsidP="00D445FF">
      <w:pPr>
        <w:pStyle w:val="PL"/>
      </w:pPr>
      <w:r>
        <w:t xml:space="preserve">                - $ref: 'TS28623_GenericNrm.yaml#/components/schemas/EP_RP-Attr'</w:t>
      </w:r>
    </w:p>
    <w:p w14:paraId="5BD6C538" w14:textId="77777777" w:rsidR="00D445FF" w:rsidRDefault="00D445FF" w:rsidP="00D445FF">
      <w:pPr>
        <w:pStyle w:val="PL"/>
      </w:pPr>
      <w:r>
        <w:t xml:space="preserve">                - type: object</w:t>
      </w:r>
    </w:p>
    <w:p w14:paraId="5958EC7A" w14:textId="77777777" w:rsidR="00D445FF" w:rsidRDefault="00D445FF" w:rsidP="00D445FF">
      <w:pPr>
        <w:pStyle w:val="PL"/>
      </w:pPr>
      <w:r>
        <w:t xml:space="preserve">                  properties:</w:t>
      </w:r>
    </w:p>
    <w:p w14:paraId="4374FD2E" w14:textId="77777777" w:rsidR="00D445FF" w:rsidRDefault="00D445FF" w:rsidP="00D445FF">
      <w:pPr>
        <w:pStyle w:val="PL"/>
      </w:pPr>
      <w:r>
        <w:t xml:space="preserve">                    localAddress:</w:t>
      </w:r>
    </w:p>
    <w:p w14:paraId="7A21A706" w14:textId="77777777" w:rsidR="00D445FF" w:rsidRDefault="00D445FF" w:rsidP="00D445FF">
      <w:pPr>
        <w:pStyle w:val="PL"/>
      </w:pPr>
      <w:r>
        <w:t xml:space="preserve">                      $ref: 'TS28541_NrNrm.yaml#/components/schemas/LocalAddress'</w:t>
      </w:r>
    </w:p>
    <w:p w14:paraId="78117ECC" w14:textId="77777777" w:rsidR="00D445FF" w:rsidRDefault="00D445FF" w:rsidP="00D445FF">
      <w:pPr>
        <w:pStyle w:val="PL"/>
      </w:pPr>
      <w:r>
        <w:t xml:space="preserve">                    remoteAddress:</w:t>
      </w:r>
    </w:p>
    <w:p w14:paraId="523A4E6C" w14:textId="77777777" w:rsidR="00D445FF" w:rsidRDefault="00D445FF" w:rsidP="00D445FF">
      <w:pPr>
        <w:pStyle w:val="PL"/>
      </w:pPr>
      <w:r>
        <w:t xml:space="preserve">                      $ref: 'TS28541_NrNrm.yaml#/components/schemas/RemoteAddress'</w:t>
      </w:r>
    </w:p>
    <w:p w14:paraId="21DF57E2" w14:textId="77777777" w:rsidR="00D445FF" w:rsidRDefault="00D445FF" w:rsidP="00D445FF">
      <w:pPr>
        <w:pStyle w:val="PL"/>
      </w:pPr>
      <w:r>
        <w:t xml:space="preserve">    EP_NLG-Single:</w:t>
      </w:r>
    </w:p>
    <w:p w14:paraId="103B39FE" w14:textId="77777777" w:rsidR="00D445FF" w:rsidRDefault="00D445FF" w:rsidP="00D445FF">
      <w:pPr>
        <w:pStyle w:val="PL"/>
      </w:pPr>
      <w:r>
        <w:t xml:space="preserve">      allOf:</w:t>
      </w:r>
    </w:p>
    <w:p w14:paraId="4B2C844A" w14:textId="77777777" w:rsidR="00D445FF" w:rsidRDefault="00D445FF" w:rsidP="00D445FF">
      <w:pPr>
        <w:pStyle w:val="PL"/>
      </w:pPr>
      <w:r>
        <w:t xml:space="preserve">        - $ref: 'TS28623_GenericNrm.yaml#/components/schemas/Top'</w:t>
      </w:r>
    </w:p>
    <w:p w14:paraId="05DBDB82" w14:textId="77777777" w:rsidR="00D445FF" w:rsidRDefault="00D445FF" w:rsidP="00D445FF">
      <w:pPr>
        <w:pStyle w:val="PL"/>
      </w:pPr>
      <w:r>
        <w:t xml:space="preserve">        - type: object</w:t>
      </w:r>
    </w:p>
    <w:p w14:paraId="5E80CEC9" w14:textId="77777777" w:rsidR="00D445FF" w:rsidRDefault="00D445FF" w:rsidP="00D445FF">
      <w:pPr>
        <w:pStyle w:val="PL"/>
      </w:pPr>
      <w:r>
        <w:lastRenderedPageBreak/>
        <w:t xml:space="preserve">          properties:</w:t>
      </w:r>
    </w:p>
    <w:p w14:paraId="0E89D694" w14:textId="77777777" w:rsidR="00D445FF" w:rsidRDefault="00D445FF" w:rsidP="00D445FF">
      <w:pPr>
        <w:pStyle w:val="PL"/>
      </w:pPr>
      <w:r>
        <w:t xml:space="preserve">            attributes:</w:t>
      </w:r>
    </w:p>
    <w:p w14:paraId="58F9B246" w14:textId="77777777" w:rsidR="00D445FF" w:rsidRDefault="00D445FF" w:rsidP="00D445FF">
      <w:pPr>
        <w:pStyle w:val="PL"/>
      </w:pPr>
      <w:r>
        <w:t xml:space="preserve">              allOf:</w:t>
      </w:r>
    </w:p>
    <w:p w14:paraId="7E38FE58" w14:textId="77777777" w:rsidR="00D445FF" w:rsidRDefault="00D445FF" w:rsidP="00D445FF">
      <w:pPr>
        <w:pStyle w:val="PL"/>
      </w:pPr>
      <w:r>
        <w:t xml:space="preserve">                - $ref: 'TS28623_GenericNrm.yaml#/components/schemas/EP_RP-Attr'</w:t>
      </w:r>
    </w:p>
    <w:p w14:paraId="6B826AC8" w14:textId="77777777" w:rsidR="00D445FF" w:rsidRDefault="00D445FF" w:rsidP="00D445FF">
      <w:pPr>
        <w:pStyle w:val="PL"/>
      </w:pPr>
      <w:r>
        <w:t xml:space="preserve">                - type: object</w:t>
      </w:r>
    </w:p>
    <w:p w14:paraId="05475B65" w14:textId="77777777" w:rsidR="00D445FF" w:rsidRDefault="00D445FF" w:rsidP="00D445FF">
      <w:pPr>
        <w:pStyle w:val="PL"/>
      </w:pPr>
      <w:r>
        <w:t xml:space="preserve">                  properties:</w:t>
      </w:r>
    </w:p>
    <w:p w14:paraId="1D89D1FD" w14:textId="77777777" w:rsidR="00D445FF" w:rsidRDefault="00D445FF" w:rsidP="00D445FF">
      <w:pPr>
        <w:pStyle w:val="PL"/>
      </w:pPr>
      <w:r>
        <w:t xml:space="preserve">                    localAddress:</w:t>
      </w:r>
    </w:p>
    <w:p w14:paraId="4B499566" w14:textId="77777777" w:rsidR="00D445FF" w:rsidRDefault="00D445FF" w:rsidP="00D445FF">
      <w:pPr>
        <w:pStyle w:val="PL"/>
      </w:pPr>
      <w:r>
        <w:t xml:space="preserve">                      $ref: 'TS28541_NrNrm.yaml#/components/schemas/LocalAddress'</w:t>
      </w:r>
    </w:p>
    <w:p w14:paraId="60F556A0" w14:textId="77777777" w:rsidR="00D445FF" w:rsidRDefault="00D445FF" w:rsidP="00D445FF">
      <w:pPr>
        <w:pStyle w:val="PL"/>
      </w:pPr>
      <w:r>
        <w:t xml:space="preserve">                    remoteAddress:</w:t>
      </w:r>
    </w:p>
    <w:p w14:paraId="3F091988" w14:textId="77777777" w:rsidR="00D445FF" w:rsidRDefault="00D445FF" w:rsidP="00D445FF">
      <w:pPr>
        <w:pStyle w:val="PL"/>
      </w:pPr>
      <w:r>
        <w:t xml:space="preserve">                      $ref: 'TS28541_NrNrm.yaml#/components/schemas/RemoteAddress'</w:t>
      </w:r>
    </w:p>
    <w:p w14:paraId="5B255557" w14:textId="77777777" w:rsidR="00D445FF" w:rsidRDefault="00D445FF" w:rsidP="00D445FF">
      <w:pPr>
        <w:pStyle w:val="PL"/>
      </w:pPr>
    </w:p>
    <w:p w14:paraId="4247C9C4" w14:textId="77777777" w:rsidR="00D445FF" w:rsidRDefault="00D445FF" w:rsidP="00D445FF">
      <w:pPr>
        <w:pStyle w:val="PL"/>
      </w:pPr>
      <w:r>
        <w:t xml:space="preserve">    EP_N60-Single:</w:t>
      </w:r>
    </w:p>
    <w:p w14:paraId="571431E7" w14:textId="77777777" w:rsidR="00D445FF" w:rsidRDefault="00D445FF" w:rsidP="00D445FF">
      <w:pPr>
        <w:pStyle w:val="PL"/>
      </w:pPr>
      <w:r>
        <w:t xml:space="preserve">      allOf:</w:t>
      </w:r>
    </w:p>
    <w:p w14:paraId="3CCB529F" w14:textId="77777777" w:rsidR="00D445FF" w:rsidRDefault="00D445FF" w:rsidP="00D445FF">
      <w:pPr>
        <w:pStyle w:val="PL"/>
      </w:pPr>
      <w:r>
        <w:t xml:space="preserve">        - $ref: 'TS28623_GenericNrm.yaml#/components/schemas/Top'</w:t>
      </w:r>
    </w:p>
    <w:p w14:paraId="5F2D6039" w14:textId="77777777" w:rsidR="00D445FF" w:rsidRDefault="00D445FF" w:rsidP="00D445FF">
      <w:pPr>
        <w:pStyle w:val="PL"/>
      </w:pPr>
      <w:r>
        <w:t xml:space="preserve">        - type: object</w:t>
      </w:r>
    </w:p>
    <w:p w14:paraId="6AD148F7" w14:textId="77777777" w:rsidR="00D445FF" w:rsidRDefault="00D445FF" w:rsidP="00D445FF">
      <w:pPr>
        <w:pStyle w:val="PL"/>
      </w:pPr>
      <w:r>
        <w:t xml:space="preserve">          properties:</w:t>
      </w:r>
    </w:p>
    <w:p w14:paraId="79E918E6" w14:textId="77777777" w:rsidR="00D445FF" w:rsidRDefault="00D445FF" w:rsidP="00D445FF">
      <w:pPr>
        <w:pStyle w:val="PL"/>
      </w:pPr>
      <w:r>
        <w:t xml:space="preserve">            attributes:</w:t>
      </w:r>
    </w:p>
    <w:p w14:paraId="7E6D226B" w14:textId="77777777" w:rsidR="00D445FF" w:rsidRDefault="00D445FF" w:rsidP="00D445FF">
      <w:pPr>
        <w:pStyle w:val="PL"/>
      </w:pPr>
      <w:r>
        <w:t xml:space="preserve">              allOf:</w:t>
      </w:r>
    </w:p>
    <w:p w14:paraId="3BCE4E3E" w14:textId="77777777" w:rsidR="00D445FF" w:rsidRDefault="00D445FF" w:rsidP="00D445FF">
      <w:pPr>
        <w:pStyle w:val="PL"/>
      </w:pPr>
      <w:r>
        <w:t xml:space="preserve">                - $ref: 'TS28623_GenericNrm.yaml#/components/schemas/EP_RP-Attr'</w:t>
      </w:r>
    </w:p>
    <w:p w14:paraId="749C8599" w14:textId="77777777" w:rsidR="00D445FF" w:rsidRDefault="00D445FF" w:rsidP="00D445FF">
      <w:pPr>
        <w:pStyle w:val="PL"/>
      </w:pPr>
      <w:r>
        <w:t xml:space="preserve">                - type: object</w:t>
      </w:r>
    </w:p>
    <w:p w14:paraId="33BE400F" w14:textId="77777777" w:rsidR="00D445FF" w:rsidRDefault="00D445FF" w:rsidP="00D445FF">
      <w:pPr>
        <w:pStyle w:val="PL"/>
      </w:pPr>
      <w:r>
        <w:t xml:space="preserve">                  properties:</w:t>
      </w:r>
    </w:p>
    <w:p w14:paraId="24AC547F" w14:textId="77777777" w:rsidR="00D445FF" w:rsidRDefault="00D445FF" w:rsidP="00D445FF">
      <w:pPr>
        <w:pStyle w:val="PL"/>
      </w:pPr>
      <w:r>
        <w:t xml:space="preserve">                    localAddress:</w:t>
      </w:r>
    </w:p>
    <w:p w14:paraId="023245D6" w14:textId="77777777" w:rsidR="00D445FF" w:rsidRDefault="00D445FF" w:rsidP="00D445FF">
      <w:pPr>
        <w:pStyle w:val="PL"/>
      </w:pPr>
      <w:r>
        <w:t xml:space="preserve">                      $ref: 'TS28541_NrNrm.yaml#/components/schemas/LocalAddress'</w:t>
      </w:r>
    </w:p>
    <w:p w14:paraId="5DADD0F9" w14:textId="77777777" w:rsidR="00D445FF" w:rsidRDefault="00D445FF" w:rsidP="00D445FF">
      <w:pPr>
        <w:pStyle w:val="PL"/>
      </w:pPr>
      <w:r>
        <w:t xml:space="preserve">                    remoteAddress:</w:t>
      </w:r>
    </w:p>
    <w:p w14:paraId="7036BD11" w14:textId="77777777" w:rsidR="00D445FF" w:rsidRDefault="00D445FF" w:rsidP="00D445FF">
      <w:pPr>
        <w:pStyle w:val="PL"/>
      </w:pPr>
      <w:r>
        <w:t xml:space="preserve">                      $ref: 'TS28541_NrNrm.yaml#/components/schemas/RemoteAddress'</w:t>
      </w:r>
    </w:p>
    <w:p w14:paraId="7F00397F" w14:textId="77777777" w:rsidR="00D445FF" w:rsidRDefault="00D445FF" w:rsidP="00D445FF">
      <w:pPr>
        <w:pStyle w:val="PL"/>
      </w:pPr>
      <w:r>
        <w:t xml:space="preserve">    EP_Npc4-Single:</w:t>
      </w:r>
    </w:p>
    <w:p w14:paraId="46AAB4F2" w14:textId="77777777" w:rsidR="00D445FF" w:rsidRDefault="00D445FF" w:rsidP="00D445FF">
      <w:pPr>
        <w:pStyle w:val="PL"/>
      </w:pPr>
      <w:r>
        <w:t xml:space="preserve">      allOf:</w:t>
      </w:r>
    </w:p>
    <w:p w14:paraId="1DEC92D7" w14:textId="77777777" w:rsidR="00D445FF" w:rsidRDefault="00D445FF" w:rsidP="00D445FF">
      <w:pPr>
        <w:pStyle w:val="PL"/>
      </w:pPr>
      <w:r>
        <w:t xml:space="preserve">        - $ref: 'TS28623_GenericNrm.yaml#/components/schemas/Top'</w:t>
      </w:r>
    </w:p>
    <w:p w14:paraId="17C9FD4D" w14:textId="77777777" w:rsidR="00D445FF" w:rsidRDefault="00D445FF" w:rsidP="00D445FF">
      <w:pPr>
        <w:pStyle w:val="PL"/>
      </w:pPr>
      <w:r>
        <w:t xml:space="preserve">        - type: object</w:t>
      </w:r>
    </w:p>
    <w:p w14:paraId="3B07397B" w14:textId="77777777" w:rsidR="00D445FF" w:rsidRDefault="00D445FF" w:rsidP="00D445FF">
      <w:pPr>
        <w:pStyle w:val="PL"/>
      </w:pPr>
      <w:r>
        <w:t xml:space="preserve">          properties:</w:t>
      </w:r>
    </w:p>
    <w:p w14:paraId="1F34FA9A" w14:textId="77777777" w:rsidR="00D445FF" w:rsidRDefault="00D445FF" w:rsidP="00D445FF">
      <w:pPr>
        <w:pStyle w:val="PL"/>
      </w:pPr>
      <w:r>
        <w:t xml:space="preserve">            attributes:</w:t>
      </w:r>
    </w:p>
    <w:p w14:paraId="4E7EB465" w14:textId="77777777" w:rsidR="00D445FF" w:rsidRDefault="00D445FF" w:rsidP="00D445FF">
      <w:pPr>
        <w:pStyle w:val="PL"/>
      </w:pPr>
      <w:r>
        <w:t xml:space="preserve">              allOf:</w:t>
      </w:r>
    </w:p>
    <w:p w14:paraId="6DDB6759" w14:textId="77777777" w:rsidR="00D445FF" w:rsidRDefault="00D445FF" w:rsidP="00D445FF">
      <w:pPr>
        <w:pStyle w:val="PL"/>
      </w:pPr>
      <w:r>
        <w:t xml:space="preserve">                - $ref: 'TS28623_GenericNrm.yaml#/components/schemas/EP_RP-Attr'</w:t>
      </w:r>
    </w:p>
    <w:p w14:paraId="1518A750" w14:textId="77777777" w:rsidR="00D445FF" w:rsidRDefault="00D445FF" w:rsidP="00D445FF">
      <w:pPr>
        <w:pStyle w:val="PL"/>
      </w:pPr>
      <w:r>
        <w:t xml:space="preserve">                - type: object</w:t>
      </w:r>
    </w:p>
    <w:p w14:paraId="6DD763C7" w14:textId="77777777" w:rsidR="00D445FF" w:rsidRDefault="00D445FF" w:rsidP="00D445FF">
      <w:pPr>
        <w:pStyle w:val="PL"/>
      </w:pPr>
      <w:r>
        <w:t xml:space="preserve">                  properties:</w:t>
      </w:r>
    </w:p>
    <w:p w14:paraId="7B1BC093" w14:textId="77777777" w:rsidR="00D445FF" w:rsidRDefault="00D445FF" w:rsidP="00D445FF">
      <w:pPr>
        <w:pStyle w:val="PL"/>
      </w:pPr>
      <w:r>
        <w:t xml:space="preserve">                    localAddress:</w:t>
      </w:r>
    </w:p>
    <w:p w14:paraId="72B7CE32" w14:textId="77777777" w:rsidR="00D445FF" w:rsidRDefault="00D445FF" w:rsidP="00D445FF">
      <w:pPr>
        <w:pStyle w:val="PL"/>
      </w:pPr>
      <w:r>
        <w:t xml:space="preserve">                      $ref: 'TS28541_NrNrm.yaml#/components/schemas/LocalAddress'</w:t>
      </w:r>
    </w:p>
    <w:p w14:paraId="106E4BAE" w14:textId="77777777" w:rsidR="00D445FF" w:rsidRDefault="00D445FF" w:rsidP="00D445FF">
      <w:pPr>
        <w:pStyle w:val="PL"/>
      </w:pPr>
      <w:r>
        <w:t xml:space="preserve">                    remoteAddress:</w:t>
      </w:r>
    </w:p>
    <w:p w14:paraId="7259FAE5" w14:textId="77777777" w:rsidR="00D445FF" w:rsidRDefault="00D445FF" w:rsidP="00D445FF">
      <w:pPr>
        <w:pStyle w:val="PL"/>
      </w:pPr>
      <w:r>
        <w:t xml:space="preserve">                      $ref: 'TS28541_NrNrm.yaml#/components/schemas/RemoteAddress'</w:t>
      </w:r>
    </w:p>
    <w:p w14:paraId="00FB153D" w14:textId="77777777" w:rsidR="00D445FF" w:rsidRDefault="00D445FF" w:rsidP="00D445FF">
      <w:pPr>
        <w:pStyle w:val="PL"/>
      </w:pPr>
      <w:r>
        <w:t xml:space="preserve">    EP_Npc6-Single:</w:t>
      </w:r>
    </w:p>
    <w:p w14:paraId="3B6A63F5" w14:textId="77777777" w:rsidR="00D445FF" w:rsidRDefault="00D445FF" w:rsidP="00D445FF">
      <w:pPr>
        <w:pStyle w:val="PL"/>
      </w:pPr>
      <w:r>
        <w:t xml:space="preserve">      allOf:</w:t>
      </w:r>
    </w:p>
    <w:p w14:paraId="7B897A94" w14:textId="77777777" w:rsidR="00D445FF" w:rsidRDefault="00D445FF" w:rsidP="00D445FF">
      <w:pPr>
        <w:pStyle w:val="PL"/>
      </w:pPr>
      <w:r>
        <w:t xml:space="preserve">        - $ref: 'TS28623_GenericNrm.yaml#/components/schemas/Top'</w:t>
      </w:r>
    </w:p>
    <w:p w14:paraId="64307D7E" w14:textId="77777777" w:rsidR="00D445FF" w:rsidRDefault="00D445FF" w:rsidP="00D445FF">
      <w:pPr>
        <w:pStyle w:val="PL"/>
      </w:pPr>
      <w:r>
        <w:t xml:space="preserve">        - type: object</w:t>
      </w:r>
    </w:p>
    <w:p w14:paraId="334B432F" w14:textId="77777777" w:rsidR="00D445FF" w:rsidRDefault="00D445FF" w:rsidP="00D445FF">
      <w:pPr>
        <w:pStyle w:val="PL"/>
      </w:pPr>
      <w:r>
        <w:t xml:space="preserve">          properties:</w:t>
      </w:r>
    </w:p>
    <w:p w14:paraId="695D37F1" w14:textId="77777777" w:rsidR="00D445FF" w:rsidRDefault="00D445FF" w:rsidP="00D445FF">
      <w:pPr>
        <w:pStyle w:val="PL"/>
      </w:pPr>
      <w:r>
        <w:t xml:space="preserve">            attributes:</w:t>
      </w:r>
    </w:p>
    <w:p w14:paraId="3837F889" w14:textId="77777777" w:rsidR="00D445FF" w:rsidRDefault="00D445FF" w:rsidP="00D445FF">
      <w:pPr>
        <w:pStyle w:val="PL"/>
      </w:pPr>
      <w:r>
        <w:t xml:space="preserve">              allOf:</w:t>
      </w:r>
    </w:p>
    <w:p w14:paraId="56466D65" w14:textId="77777777" w:rsidR="00D445FF" w:rsidRDefault="00D445FF" w:rsidP="00D445FF">
      <w:pPr>
        <w:pStyle w:val="PL"/>
      </w:pPr>
      <w:r>
        <w:t xml:space="preserve">                - $ref: 'TS28623_GenericNrm.yaml#/components/schemas/EP_RP-Attr'</w:t>
      </w:r>
    </w:p>
    <w:p w14:paraId="66DF9C6C" w14:textId="77777777" w:rsidR="00D445FF" w:rsidRDefault="00D445FF" w:rsidP="00D445FF">
      <w:pPr>
        <w:pStyle w:val="PL"/>
      </w:pPr>
      <w:r>
        <w:t xml:space="preserve">                - type: object</w:t>
      </w:r>
    </w:p>
    <w:p w14:paraId="2B80C82F" w14:textId="77777777" w:rsidR="00D445FF" w:rsidRDefault="00D445FF" w:rsidP="00D445FF">
      <w:pPr>
        <w:pStyle w:val="PL"/>
      </w:pPr>
      <w:r>
        <w:t xml:space="preserve">                  properties:</w:t>
      </w:r>
    </w:p>
    <w:p w14:paraId="068C6A9A" w14:textId="77777777" w:rsidR="00D445FF" w:rsidRDefault="00D445FF" w:rsidP="00D445FF">
      <w:pPr>
        <w:pStyle w:val="PL"/>
      </w:pPr>
      <w:r>
        <w:t xml:space="preserve">                    localAddress:</w:t>
      </w:r>
    </w:p>
    <w:p w14:paraId="53E239E9" w14:textId="77777777" w:rsidR="00D445FF" w:rsidRDefault="00D445FF" w:rsidP="00D445FF">
      <w:pPr>
        <w:pStyle w:val="PL"/>
      </w:pPr>
      <w:r>
        <w:t xml:space="preserve">                      $ref: 'TS28541_NrNrm.yaml#/components/schemas/LocalAddress'</w:t>
      </w:r>
    </w:p>
    <w:p w14:paraId="28D480AE" w14:textId="77777777" w:rsidR="00D445FF" w:rsidRDefault="00D445FF" w:rsidP="00D445FF">
      <w:pPr>
        <w:pStyle w:val="PL"/>
      </w:pPr>
      <w:r>
        <w:t xml:space="preserve">                    remoteAddress:</w:t>
      </w:r>
    </w:p>
    <w:p w14:paraId="7B594F4D" w14:textId="77777777" w:rsidR="00D445FF" w:rsidRDefault="00D445FF" w:rsidP="00D445FF">
      <w:pPr>
        <w:pStyle w:val="PL"/>
      </w:pPr>
      <w:r>
        <w:t xml:space="preserve">                      $ref: 'TS28541_NrNrm.yaml#/components/schemas/RemoteAddress' </w:t>
      </w:r>
    </w:p>
    <w:p w14:paraId="2C4430BD" w14:textId="77777777" w:rsidR="00D445FF" w:rsidRDefault="00D445FF" w:rsidP="00D445FF">
      <w:pPr>
        <w:pStyle w:val="PL"/>
      </w:pPr>
      <w:r>
        <w:t xml:space="preserve">    EP_Npc7-Single:</w:t>
      </w:r>
    </w:p>
    <w:p w14:paraId="4F0E8E90" w14:textId="77777777" w:rsidR="00D445FF" w:rsidRDefault="00D445FF" w:rsidP="00D445FF">
      <w:pPr>
        <w:pStyle w:val="PL"/>
      </w:pPr>
      <w:r>
        <w:t xml:space="preserve">      allOf:</w:t>
      </w:r>
    </w:p>
    <w:p w14:paraId="7C800439" w14:textId="77777777" w:rsidR="00D445FF" w:rsidRDefault="00D445FF" w:rsidP="00D445FF">
      <w:pPr>
        <w:pStyle w:val="PL"/>
      </w:pPr>
      <w:r>
        <w:t xml:space="preserve">        - $ref: 'TS28623_GenericNrm.yaml#/components/schemas/Top'</w:t>
      </w:r>
    </w:p>
    <w:p w14:paraId="562EFDB6" w14:textId="77777777" w:rsidR="00D445FF" w:rsidRDefault="00D445FF" w:rsidP="00D445FF">
      <w:pPr>
        <w:pStyle w:val="PL"/>
      </w:pPr>
      <w:r>
        <w:t xml:space="preserve">        - type: object</w:t>
      </w:r>
    </w:p>
    <w:p w14:paraId="63C80475" w14:textId="77777777" w:rsidR="00D445FF" w:rsidRDefault="00D445FF" w:rsidP="00D445FF">
      <w:pPr>
        <w:pStyle w:val="PL"/>
      </w:pPr>
      <w:r>
        <w:t xml:space="preserve">          properties:</w:t>
      </w:r>
    </w:p>
    <w:p w14:paraId="0B5FF870" w14:textId="77777777" w:rsidR="00D445FF" w:rsidRDefault="00D445FF" w:rsidP="00D445FF">
      <w:pPr>
        <w:pStyle w:val="PL"/>
      </w:pPr>
      <w:r>
        <w:t xml:space="preserve">            attributes:</w:t>
      </w:r>
    </w:p>
    <w:p w14:paraId="7BCAA4CB" w14:textId="77777777" w:rsidR="00D445FF" w:rsidRDefault="00D445FF" w:rsidP="00D445FF">
      <w:pPr>
        <w:pStyle w:val="PL"/>
      </w:pPr>
      <w:r>
        <w:t xml:space="preserve">              allOf:</w:t>
      </w:r>
    </w:p>
    <w:p w14:paraId="28210439" w14:textId="77777777" w:rsidR="00D445FF" w:rsidRDefault="00D445FF" w:rsidP="00D445FF">
      <w:pPr>
        <w:pStyle w:val="PL"/>
      </w:pPr>
      <w:r>
        <w:t xml:space="preserve">                - $ref: 'TS28623_GenericNrm.yaml#/components/schemas/EP_RP-Attr'</w:t>
      </w:r>
    </w:p>
    <w:p w14:paraId="15ABB795" w14:textId="77777777" w:rsidR="00D445FF" w:rsidRDefault="00D445FF" w:rsidP="00D445FF">
      <w:pPr>
        <w:pStyle w:val="PL"/>
      </w:pPr>
      <w:r>
        <w:t xml:space="preserve">                - type: object</w:t>
      </w:r>
    </w:p>
    <w:p w14:paraId="77AE7D6E" w14:textId="77777777" w:rsidR="00D445FF" w:rsidRDefault="00D445FF" w:rsidP="00D445FF">
      <w:pPr>
        <w:pStyle w:val="PL"/>
      </w:pPr>
      <w:r>
        <w:t xml:space="preserve">                  properties:</w:t>
      </w:r>
    </w:p>
    <w:p w14:paraId="7C0EEEE7" w14:textId="77777777" w:rsidR="00D445FF" w:rsidRDefault="00D445FF" w:rsidP="00D445FF">
      <w:pPr>
        <w:pStyle w:val="PL"/>
      </w:pPr>
      <w:r>
        <w:t xml:space="preserve">                    localAddress:</w:t>
      </w:r>
    </w:p>
    <w:p w14:paraId="63EFFD31" w14:textId="77777777" w:rsidR="00D445FF" w:rsidRDefault="00D445FF" w:rsidP="00D445FF">
      <w:pPr>
        <w:pStyle w:val="PL"/>
      </w:pPr>
      <w:r>
        <w:t xml:space="preserve">                      $ref: 'TS28541_NrNrm.yaml#/components/schemas/LocalAddress'</w:t>
      </w:r>
    </w:p>
    <w:p w14:paraId="08D12296" w14:textId="77777777" w:rsidR="00D445FF" w:rsidRDefault="00D445FF" w:rsidP="00D445FF">
      <w:pPr>
        <w:pStyle w:val="PL"/>
      </w:pPr>
      <w:r>
        <w:t xml:space="preserve">                    remoteAddress:</w:t>
      </w:r>
    </w:p>
    <w:p w14:paraId="5A28898A" w14:textId="77777777" w:rsidR="00D445FF" w:rsidRDefault="00D445FF" w:rsidP="00D445FF">
      <w:pPr>
        <w:pStyle w:val="PL"/>
      </w:pPr>
      <w:r>
        <w:t xml:space="preserve">                      $ref: 'TS28541_NrNrm.yaml#/components/schemas/RemoteAddress'</w:t>
      </w:r>
    </w:p>
    <w:p w14:paraId="6031640C" w14:textId="77777777" w:rsidR="00D445FF" w:rsidRDefault="00D445FF" w:rsidP="00D445FF">
      <w:pPr>
        <w:pStyle w:val="PL"/>
      </w:pPr>
      <w:r>
        <w:t xml:space="preserve">    EP_Npc8-Single:</w:t>
      </w:r>
    </w:p>
    <w:p w14:paraId="61D8164B" w14:textId="77777777" w:rsidR="00D445FF" w:rsidRDefault="00D445FF" w:rsidP="00D445FF">
      <w:pPr>
        <w:pStyle w:val="PL"/>
      </w:pPr>
      <w:r>
        <w:t xml:space="preserve">      allOf:</w:t>
      </w:r>
    </w:p>
    <w:p w14:paraId="39DC37B4" w14:textId="77777777" w:rsidR="00D445FF" w:rsidRDefault="00D445FF" w:rsidP="00D445FF">
      <w:pPr>
        <w:pStyle w:val="PL"/>
      </w:pPr>
      <w:r>
        <w:t xml:space="preserve">        - $ref: 'TS28623_GenericNrm.yaml#/components/schemas/Top'</w:t>
      </w:r>
    </w:p>
    <w:p w14:paraId="5051C2EA" w14:textId="77777777" w:rsidR="00D445FF" w:rsidRDefault="00D445FF" w:rsidP="00D445FF">
      <w:pPr>
        <w:pStyle w:val="PL"/>
      </w:pPr>
      <w:r>
        <w:t xml:space="preserve">        - type: object</w:t>
      </w:r>
    </w:p>
    <w:p w14:paraId="6BAF72A2" w14:textId="77777777" w:rsidR="00D445FF" w:rsidRDefault="00D445FF" w:rsidP="00D445FF">
      <w:pPr>
        <w:pStyle w:val="PL"/>
      </w:pPr>
      <w:r>
        <w:t xml:space="preserve">          properties:</w:t>
      </w:r>
    </w:p>
    <w:p w14:paraId="44CD92B5" w14:textId="77777777" w:rsidR="00D445FF" w:rsidRDefault="00D445FF" w:rsidP="00D445FF">
      <w:pPr>
        <w:pStyle w:val="PL"/>
      </w:pPr>
      <w:r>
        <w:t xml:space="preserve">            attributes:</w:t>
      </w:r>
    </w:p>
    <w:p w14:paraId="1D820C49" w14:textId="77777777" w:rsidR="00D445FF" w:rsidRDefault="00D445FF" w:rsidP="00D445FF">
      <w:pPr>
        <w:pStyle w:val="PL"/>
      </w:pPr>
      <w:r>
        <w:t xml:space="preserve">              allOf:</w:t>
      </w:r>
    </w:p>
    <w:p w14:paraId="211E20E4" w14:textId="77777777" w:rsidR="00D445FF" w:rsidRDefault="00D445FF" w:rsidP="00D445FF">
      <w:pPr>
        <w:pStyle w:val="PL"/>
      </w:pPr>
      <w:r>
        <w:t xml:space="preserve">                - $ref: 'TS28623_GenericNrm.yaml#/components/schemas/EP_RP-Attr'</w:t>
      </w:r>
    </w:p>
    <w:p w14:paraId="1BE09289" w14:textId="77777777" w:rsidR="00D445FF" w:rsidRDefault="00D445FF" w:rsidP="00D445FF">
      <w:pPr>
        <w:pStyle w:val="PL"/>
      </w:pPr>
      <w:r>
        <w:t xml:space="preserve">                - type: object</w:t>
      </w:r>
    </w:p>
    <w:p w14:paraId="11626518" w14:textId="77777777" w:rsidR="00D445FF" w:rsidRDefault="00D445FF" w:rsidP="00D445FF">
      <w:pPr>
        <w:pStyle w:val="PL"/>
      </w:pPr>
      <w:r>
        <w:t xml:space="preserve">                  properties:</w:t>
      </w:r>
    </w:p>
    <w:p w14:paraId="06CCFC99" w14:textId="77777777" w:rsidR="00D445FF" w:rsidRDefault="00D445FF" w:rsidP="00D445FF">
      <w:pPr>
        <w:pStyle w:val="PL"/>
      </w:pPr>
      <w:r>
        <w:t xml:space="preserve">                    localAddress:</w:t>
      </w:r>
    </w:p>
    <w:p w14:paraId="010339E0" w14:textId="77777777" w:rsidR="00D445FF" w:rsidRDefault="00D445FF" w:rsidP="00D445FF">
      <w:pPr>
        <w:pStyle w:val="PL"/>
      </w:pPr>
      <w:r>
        <w:lastRenderedPageBreak/>
        <w:t xml:space="preserve">                      $ref: 'TS28541_NrNrm.yaml#/components/schemas/LocalAddress'</w:t>
      </w:r>
    </w:p>
    <w:p w14:paraId="73CFF401" w14:textId="77777777" w:rsidR="00D445FF" w:rsidRDefault="00D445FF" w:rsidP="00D445FF">
      <w:pPr>
        <w:pStyle w:val="PL"/>
      </w:pPr>
      <w:r>
        <w:t xml:space="preserve">                    remoteAddress:</w:t>
      </w:r>
    </w:p>
    <w:p w14:paraId="0BD0BBF6" w14:textId="77777777" w:rsidR="00D445FF" w:rsidRDefault="00D445FF" w:rsidP="00D445FF">
      <w:pPr>
        <w:pStyle w:val="PL"/>
      </w:pPr>
      <w:r>
        <w:t xml:space="preserve">                      $ref: 'TS28541_NrNrm.yaml#/components/schemas/RemoteAddress'</w:t>
      </w:r>
    </w:p>
    <w:p w14:paraId="61C7731A" w14:textId="77777777" w:rsidR="00D445FF" w:rsidRDefault="00D445FF" w:rsidP="00D445FF">
      <w:pPr>
        <w:pStyle w:val="PL"/>
      </w:pPr>
      <w:r>
        <w:t xml:space="preserve">                      </w:t>
      </w:r>
    </w:p>
    <w:p w14:paraId="3B97A920" w14:textId="143EF6CF" w:rsidR="00D445FF" w:rsidRDefault="00D445FF" w:rsidP="00D445FF">
      <w:pPr>
        <w:pStyle w:val="PL"/>
      </w:pPr>
      <w:r>
        <w:t xml:space="preserve">    EP_N</w:t>
      </w:r>
      <w:ins w:id="66" w:author="huawei-rev1" w:date="2022-08-05T15:08:00Z">
        <w:r>
          <w:t>88</w:t>
        </w:r>
      </w:ins>
      <w:del w:id="67" w:author="huawei-rev1" w:date="2022-08-05T15:08:00Z">
        <w:r w:rsidDel="00D445FF">
          <w:delText>xx</w:delText>
        </w:r>
      </w:del>
      <w:r>
        <w:t>-Single:</w:t>
      </w:r>
    </w:p>
    <w:p w14:paraId="4440140E" w14:textId="77777777" w:rsidR="00D445FF" w:rsidRDefault="00D445FF" w:rsidP="00D445FF">
      <w:pPr>
        <w:pStyle w:val="PL"/>
      </w:pPr>
      <w:r>
        <w:t xml:space="preserve">      allOf:</w:t>
      </w:r>
    </w:p>
    <w:p w14:paraId="694E3859" w14:textId="77777777" w:rsidR="00D445FF" w:rsidRDefault="00D445FF" w:rsidP="00D445FF">
      <w:pPr>
        <w:pStyle w:val="PL"/>
      </w:pPr>
      <w:r>
        <w:t xml:space="preserve">        - $ref: 'TS28623_GenericNrm.yaml#/components/schemas/Top'</w:t>
      </w:r>
    </w:p>
    <w:p w14:paraId="78D4914F" w14:textId="77777777" w:rsidR="00D445FF" w:rsidRDefault="00D445FF" w:rsidP="00D445FF">
      <w:pPr>
        <w:pStyle w:val="PL"/>
      </w:pPr>
      <w:r>
        <w:t xml:space="preserve">        - type: object</w:t>
      </w:r>
    </w:p>
    <w:p w14:paraId="0DD781E2" w14:textId="77777777" w:rsidR="00D445FF" w:rsidRDefault="00D445FF" w:rsidP="00D445FF">
      <w:pPr>
        <w:pStyle w:val="PL"/>
      </w:pPr>
      <w:r>
        <w:t xml:space="preserve">          properties:</w:t>
      </w:r>
    </w:p>
    <w:p w14:paraId="1F9E6A15" w14:textId="77777777" w:rsidR="00D445FF" w:rsidRDefault="00D445FF" w:rsidP="00D445FF">
      <w:pPr>
        <w:pStyle w:val="PL"/>
      </w:pPr>
      <w:r>
        <w:t xml:space="preserve">            attributes:</w:t>
      </w:r>
    </w:p>
    <w:p w14:paraId="1B587D33" w14:textId="77777777" w:rsidR="00D445FF" w:rsidRDefault="00D445FF" w:rsidP="00D445FF">
      <w:pPr>
        <w:pStyle w:val="PL"/>
      </w:pPr>
      <w:r>
        <w:t xml:space="preserve">              allOf:</w:t>
      </w:r>
    </w:p>
    <w:p w14:paraId="2CC7D1A3" w14:textId="77777777" w:rsidR="00D445FF" w:rsidRDefault="00D445FF" w:rsidP="00D445FF">
      <w:pPr>
        <w:pStyle w:val="PL"/>
      </w:pPr>
      <w:r>
        <w:t xml:space="preserve">                - $ref: 'TS28623_GenericNrm.yaml#/components/schemas/EP_RP-Attr'</w:t>
      </w:r>
    </w:p>
    <w:p w14:paraId="08C23854" w14:textId="77777777" w:rsidR="00D445FF" w:rsidRDefault="00D445FF" w:rsidP="00D445FF">
      <w:pPr>
        <w:pStyle w:val="PL"/>
      </w:pPr>
      <w:r>
        <w:t xml:space="preserve">                - type: object</w:t>
      </w:r>
    </w:p>
    <w:p w14:paraId="1DF7A763" w14:textId="77777777" w:rsidR="00D445FF" w:rsidRDefault="00D445FF" w:rsidP="00D445FF">
      <w:pPr>
        <w:pStyle w:val="PL"/>
      </w:pPr>
      <w:r>
        <w:t xml:space="preserve">                  properties:</w:t>
      </w:r>
    </w:p>
    <w:p w14:paraId="40DD55A2" w14:textId="77777777" w:rsidR="00D445FF" w:rsidRDefault="00D445FF" w:rsidP="00D445FF">
      <w:pPr>
        <w:pStyle w:val="PL"/>
      </w:pPr>
      <w:r>
        <w:t xml:space="preserve">                    localAddress:</w:t>
      </w:r>
    </w:p>
    <w:p w14:paraId="062B0B6F" w14:textId="77777777" w:rsidR="00D445FF" w:rsidRDefault="00D445FF" w:rsidP="00D445FF">
      <w:pPr>
        <w:pStyle w:val="PL"/>
      </w:pPr>
      <w:r>
        <w:t xml:space="preserve">                      $ref: 'TS28541_NrNrm.yaml#/components/schemas/LocalAddress'</w:t>
      </w:r>
    </w:p>
    <w:p w14:paraId="3C626429" w14:textId="77777777" w:rsidR="00D445FF" w:rsidRDefault="00D445FF" w:rsidP="00D445FF">
      <w:pPr>
        <w:pStyle w:val="PL"/>
      </w:pPr>
      <w:r>
        <w:t xml:space="preserve">                    remoteAddress:</w:t>
      </w:r>
    </w:p>
    <w:p w14:paraId="25A953A2" w14:textId="77777777" w:rsidR="00D445FF" w:rsidRDefault="00D445FF" w:rsidP="00D445FF">
      <w:pPr>
        <w:pStyle w:val="PL"/>
      </w:pPr>
      <w:r>
        <w:t xml:space="preserve">                      $ref: 'TS28541_NrNrm.yaml#/components/schemas/RemoteAddress'</w:t>
      </w:r>
    </w:p>
    <w:p w14:paraId="6BFA466A" w14:textId="77777777" w:rsidR="00D445FF" w:rsidRDefault="00D445FF" w:rsidP="00D445FF">
      <w:pPr>
        <w:pStyle w:val="PL"/>
      </w:pPr>
      <w:r>
        <w:t xml:space="preserve">                      </w:t>
      </w:r>
    </w:p>
    <w:p w14:paraId="7B6C452B" w14:textId="77777777" w:rsidR="00D445FF" w:rsidRDefault="00D445FF" w:rsidP="00D445FF">
      <w:pPr>
        <w:pStyle w:val="PL"/>
      </w:pPr>
      <w:r>
        <w:t xml:space="preserve">    FiveQiDscpMappingSet-Single:</w:t>
      </w:r>
    </w:p>
    <w:p w14:paraId="03A67BC9" w14:textId="77777777" w:rsidR="00D445FF" w:rsidRDefault="00D445FF" w:rsidP="00D445FF">
      <w:pPr>
        <w:pStyle w:val="PL"/>
      </w:pPr>
      <w:r>
        <w:t xml:space="preserve">      allOf:</w:t>
      </w:r>
    </w:p>
    <w:p w14:paraId="24E7768F" w14:textId="77777777" w:rsidR="00D445FF" w:rsidRDefault="00D445FF" w:rsidP="00D445FF">
      <w:pPr>
        <w:pStyle w:val="PL"/>
      </w:pPr>
      <w:r>
        <w:t xml:space="preserve">        - $ref: 'TS28623_GenericNrm.yaml#/components/schemas/Top'</w:t>
      </w:r>
    </w:p>
    <w:p w14:paraId="5EBC09B0" w14:textId="77777777" w:rsidR="00D445FF" w:rsidRDefault="00D445FF" w:rsidP="00D445FF">
      <w:pPr>
        <w:pStyle w:val="PL"/>
      </w:pPr>
      <w:r>
        <w:t xml:space="preserve">        - type: object</w:t>
      </w:r>
    </w:p>
    <w:p w14:paraId="6ECC988D" w14:textId="77777777" w:rsidR="00D445FF" w:rsidRDefault="00D445FF" w:rsidP="00D445FF">
      <w:pPr>
        <w:pStyle w:val="PL"/>
      </w:pPr>
      <w:r>
        <w:t xml:space="preserve">          properties:</w:t>
      </w:r>
    </w:p>
    <w:p w14:paraId="3A053D7A" w14:textId="77777777" w:rsidR="00D445FF" w:rsidRDefault="00D445FF" w:rsidP="00D445FF">
      <w:pPr>
        <w:pStyle w:val="PL"/>
      </w:pPr>
      <w:r>
        <w:t xml:space="preserve">            attributes:</w:t>
      </w:r>
    </w:p>
    <w:p w14:paraId="76144CA8" w14:textId="77777777" w:rsidR="00D445FF" w:rsidRDefault="00D445FF" w:rsidP="00D445FF">
      <w:pPr>
        <w:pStyle w:val="PL"/>
      </w:pPr>
      <w:r>
        <w:t xml:space="preserve">              allOf:</w:t>
      </w:r>
    </w:p>
    <w:p w14:paraId="03CDB2FC" w14:textId="77777777" w:rsidR="00D445FF" w:rsidRDefault="00D445FF" w:rsidP="00D445FF">
      <w:pPr>
        <w:pStyle w:val="PL"/>
      </w:pPr>
      <w:r>
        <w:t xml:space="preserve">                - type: object</w:t>
      </w:r>
    </w:p>
    <w:p w14:paraId="05581B08" w14:textId="77777777" w:rsidR="00D445FF" w:rsidRDefault="00D445FF" w:rsidP="00D445FF">
      <w:pPr>
        <w:pStyle w:val="PL"/>
      </w:pPr>
      <w:r>
        <w:t xml:space="preserve">                  properties:</w:t>
      </w:r>
    </w:p>
    <w:p w14:paraId="2011BF33" w14:textId="77777777" w:rsidR="00D445FF" w:rsidRDefault="00D445FF" w:rsidP="00D445FF">
      <w:pPr>
        <w:pStyle w:val="PL"/>
      </w:pPr>
      <w:r>
        <w:t xml:space="preserve">                    FiveQiDscpMappingList:</w:t>
      </w:r>
    </w:p>
    <w:p w14:paraId="63E0D154" w14:textId="77777777" w:rsidR="00D445FF" w:rsidRDefault="00D445FF" w:rsidP="00D445FF">
      <w:pPr>
        <w:pStyle w:val="PL"/>
      </w:pPr>
      <w:r>
        <w:t xml:space="preserve">                      type: array</w:t>
      </w:r>
    </w:p>
    <w:p w14:paraId="42CB807F" w14:textId="77777777" w:rsidR="00D445FF" w:rsidRDefault="00D445FF" w:rsidP="00D445FF">
      <w:pPr>
        <w:pStyle w:val="PL"/>
      </w:pPr>
      <w:r>
        <w:t xml:space="preserve">                      items:</w:t>
      </w:r>
    </w:p>
    <w:p w14:paraId="140D6114" w14:textId="77777777" w:rsidR="00D445FF" w:rsidRDefault="00D445FF" w:rsidP="00D445FF">
      <w:pPr>
        <w:pStyle w:val="PL"/>
      </w:pPr>
      <w:r>
        <w:t xml:space="preserve">                        $ref: '#/components/schemas/FiveQiDscpMapping'</w:t>
      </w:r>
    </w:p>
    <w:p w14:paraId="6052070B" w14:textId="77777777" w:rsidR="00D445FF" w:rsidRDefault="00D445FF" w:rsidP="00D445FF">
      <w:pPr>
        <w:pStyle w:val="PL"/>
      </w:pPr>
    </w:p>
    <w:p w14:paraId="45E5157A" w14:textId="77777777" w:rsidR="00D445FF" w:rsidRDefault="00D445FF" w:rsidP="00D445FF">
      <w:pPr>
        <w:pStyle w:val="PL"/>
      </w:pPr>
      <w:r>
        <w:t xml:space="preserve">    FiveQICharacteristics-Single:</w:t>
      </w:r>
    </w:p>
    <w:p w14:paraId="0075B30E" w14:textId="77777777" w:rsidR="00D445FF" w:rsidRDefault="00D445FF" w:rsidP="00D445FF">
      <w:pPr>
        <w:pStyle w:val="PL"/>
      </w:pPr>
      <w:r>
        <w:t xml:space="preserve">      allOf:</w:t>
      </w:r>
    </w:p>
    <w:p w14:paraId="3E62C95F" w14:textId="77777777" w:rsidR="00D445FF" w:rsidRDefault="00D445FF" w:rsidP="00D445FF">
      <w:pPr>
        <w:pStyle w:val="PL"/>
      </w:pPr>
      <w:r>
        <w:t xml:space="preserve">        - $ref: 'TS28623_GenericNrm.yaml#/components/schemas/Top'</w:t>
      </w:r>
    </w:p>
    <w:p w14:paraId="6ED41E92" w14:textId="77777777" w:rsidR="00D445FF" w:rsidRDefault="00D445FF" w:rsidP="00D445FF">
      <w:pPr>
        <w:pStyle w:val="PL"/>
      </w:pPr>
      <w:r>
        <w:t xml:space="preserve">        - type: object</w:t>
      </w:r>
    </w:p>
    <w:p w14:paraId="5AA5C345" w14:textId="77777777" w:rsidR="00D445FF" w:rsidRDefault="00D445FF" w:rsidP="00D445FF">
      <w:pPr>
        <w:pStyle w:val="PL"/>
      </w:pPr>
      <w:r>
        <w:t xml:space="preserve">          properties:</w:t>
      </w:r>
    </w:p>
    <w:p w14:paraId="24410E34" w14:textId="77777777" w:rsidR="00D445FF" w:rsidRDefault="00D445FF" w:rsidP="00D445FF">
      <w:pPr>
        <w:pStyle w:val="PL"/>
      </w:pPr>
      <w:r>
        <w:t xml:space="preserve">            fiveQIValue:</w:t>
      </w:r>
    </w:p>
    <w:p w14:paraId="6ECA9616" w14:textId="77777777" w:rsidR="00D445FF" w:rsidRDefault="00D445FF" w:rsidP="00D445FF">
      <w:pPr>
        <w:pStyle w:val="PL"/>
      </w:pPr>
      <w:r>
        <w:t xml:space="preserve">              type: integer</w:t>
      </w:r>
    </w:p>
    <w:p w14:paraId="6CECC8D8" w14:textId="77777777" w:rsidR="00D445FF" w:rsidRDefault="00D445FF" w:rsidP="00D445FF">
      <w:pPr>
        <w:pStyle w:val="PL"/>
      </w:pPr>
      <w:r>
        <w:t xml:space="preserve">            resourceType:</w:t>
      </w:r>
    </w:p>
    <w:p w14:paraId="52E1F43D" w14:textId="77777777" w:rsidR="00D445FF" w:rsidRDefault="00D445FF" w:rsidP="00D445FF">
      <w:pPr>
        <w:pStyle w:val="PL"/>
      </w:pPr>
      <w:r>
        <w:t xml:space="preserve">              type: string</w:t>
      </w:r>
    </w:p>
    <w:p w14:paraId="4163A60C" w14:textId="77777777" w:rsidR="00D445FF" w:rsidRDefault="00D445FF" w:rsidP="00D445FF">
      <w:pPr>
        <w:pStyle w:val="PL"/>
      </w:pPr>
      <w:r>
        <w:t xml:space="preserve">              enum:</w:t>
      </w:r>
    </w:p>
    <w:p w14:paraId="26E5E4B1" w14:textId="77777777" w:rsidR="00D445FF" w:rsidRDefault="00D445FF" w:rsidP="00D445FF">
      <w:pPr>
        <w:pStyle w:val="PL"/>
      </w:pPr>
      <w:r>
        <w:t xml:space="preserve">                - GBR</w:t>
      </w:r>
    </w:p>
    <w:p w14:paraId="5C8314F8" w14:textId="77777777" w:rsidR="00D445FF" w:rsidRDefault="00D445FF" w:rsidP="00D445FF">
      <w:pPr>
        <w:pStyle w:val="PL"/>
      </w:pPr>
      <w:r>
        <w:t xml:space="preserve">                - NonGBR</w:t>
      </w:r>
    </w:p>
    <w:p w14:paraId="2BC8508D" w14:textId="77777777" w:rsidR="00D445FF" w:rsidRDefault="00D445FF" w:rsidP="00D445FF">
      <w:pPr>
        <w:pStyle w:val="PL"/>
      </w:pPr>
      <w:r>
        <w:t xml:space="preserve">            priorityLevel:</w:t>
      </w:r>
    </w:p>
    <w:p w14:paraId="3EC6FEA0" w14:textId="77777777" w:rsidR="00D445FF" w:rsidRDefault="00D445FF" w:rsidP="00D445FF">
      <w:pPr>
        <w:pStyle w:val="PL"/>
      </w:pPr>
      <w:r>
        <w:t xml:space="preserve">              type: integer</w:t>
      </w:r>
    </w:p>
    <w:p w14:paraId="73230BF3" w14:textId="77777777" w:rsidR="00D445FF" w:rsidRDefault="00D445FF" w:rsidP="00D445FF">
      <w:pPr>
        <w:pStyle w:val="PL"/>
      </w:pPr>
      <w:r>
        <w:t xml:space="preserve">            packetDelayBudget:</w:t>
      </w:r>
    </w:p>
    <w:p w14:paraId="228E6297" w14:textId="77777777" w:rsidR="00D445FF" w:rsidRDefault="00D445FF" w:rsidP="00D445FF">
      <w:pPr>
        <w:pStyle w:val="PL"/>
      </w:pPr>
      <w:r>
        <w:t xml:space="preserve">              type: integer</w:t>
      </w:r>
    </w:p>
    <w:p w14:paraId="4B68F154" w14:textId="77777777" w:rsidR="00D445FF" w:rsidRDefault="00D445FF" w:rsidP="00D445FF">
      <w:pPr>
        <w:pStyle w:val="PL"/>
      </w:pPr>
      <w:r>
        <w:t xml:space="preserve">            packetErrorRate:</w:t>
      </w:r>
    </w:p>
    <w:p w14:paraId="13FEFF61" w14:textId="77777777" w:rsidR="00D445FF" w:rsidRDefault="00D445FF" w:rsidP="00D445FF">
      <w:pPr>
        <w:pStyle w:val="PL"/>
      </w:pPr>
      <w:r>
        <w:t xml:space="preserve">              $ref: '#/components/schemas/PacketErrorRate'</w:t>
      </w:r>
    </w:p>
    <w:p w14:paraId="3897FA3D" w14:textId="77777777" w:rsidR="00D445FF" w:rsidRDefault="00D445FF" w:rsidP="00D445FF">
      <w:pPr>
        <w:pStyle w:val="PL"/>
      </w:pPr>
      <w:r>
        <w:t xml:space="preserve">            averagingWindow:</w:t>
      </w:r>
    </w:p>
    <w:p w14:paraId="3967D35F" w14:textId="77777777" w:rsidR="00D445FF" w:rsidRDefault="00D445FF" w:rsidP="00D445FF">
      <w:pPr>
        <w:pStyle w:val="PL"/>
      </w:pPr>
      <w:r>
        <w:t xml:space="preserve">              type: integer</w:t>
      </w:r>
    </w:p>
    <w:p w14:paraId="5F24BBDA" w14:textId="77777777" w:rsidR="00D445FF" w:rsidRDefault="00D445FF" w:rsidP="00D445FF">
      <w:pPr>
        <w:pStyle w:val="PL"/>
      </w:pPr>
      <w:r>
        <w:t xml:space="preserve">            maximumDataBurstVolume:</w:t>
      </w:r>
    </w:p>
    <w:p w14:paraId="1F4779F5" w14:textId="77777777" w:rsidR="00D445FF" w:rsidRDefault="00D445FF" w:rsidP="00D445FF">
      <w:pPr>
        <w:pStyle w:val="PL"/>
      </w:pPr>
      <w:r>
        <w:t xml:space="preserve">              type: integer</w:t>
      </w:r>
    </w:p>
    <w:p w14:paraId="141E64BA" w14:textId="77777777" w:rsidR="00D445FF" w:rsidRDefault="00D445FF" w:rsidP="00D445FF">
      <w:pPr>
        <w:pStyle w:val="PL"/>
      </w:pPr>
      <w:r>
        <w:t xml:space="preserve">    FiveQICharacteristics-Multiple:</w:t>
      </w:r>
    </w:p>
    <w:p w14:paraId="6D0AFA4D" w14:textId="77777777" w:rsidR="00D445FF" w:rsidRDefault="00D445FF" w:rsidP="00D445FF">
      <w:pPr>
        <w:pStyle w:val="PL"/>
      </w:pPr>
      <w:r>
        <w:t xml:space="preserve">      type: array</w:t>
      </w:r>
    </w:p>
    <w:p w14:paraId="593147CB" w14:textId="77777777" w:rsidR="00D445FF" w:rsidRDefault="00D445FF" w:rsidP="00D445FF">
      <w:pPr>
        <w:pStyle w:val="PL"/>
      </w:pPr>
      <w:r>
        <w:t xml:space="preserve">      items:</w:t>
      </w:r>
    </w:p>
    <w:p w14:paraId="529C1F45" w14:textId="77777777" w:rsidR="00D445FF" w:rsidRDefault="00D445FF" w:rsidP="00D445FF">
      <w:pPr>
        <w:pStyle w:val="PL"/>
      </w:pPr>
      <w:r>
        <w:t xml:space="preserve">        $ref: '#/components/schemas/FiveQICharacteristics-Single' </w:t>
      </w:r>
    </w:p>
    <w:p w14:paraId="4A6882D1" w14:textId="77777777" w:rsidR="00D445FF" w:rsidRDefault="00D445FF" w:rsidP="00D445FF">
      <w:pPr>
        <w:pStyle w:val="PL"/>
      </w:pPr>
      <w:r>
        <w:t xml:space="preserve">    Configurable5QISet-Single:</w:t>
      </w:r>
    </w:p>
    <w:p w14:paraId="266F6338" w14:textId="77777777" w:rsidR="00D445FF" w:rsidRDefault="00D445FF" w:rsidP="00D445FF">
      <w:pPr>
        <w:pStyle w:val="PL"/>
      </w:pPr>
      <w:r>
        <w:t xml:space="preserve">      allOf:</w:t>
      </w:r>
    </w:p>
    <w:p w14:paraId="1A3E2646" w14:textId="77777777" w:rsidR="00D445FF" w:rsidRDefault="00D445FF" w:rsidP="00D445FF">
      <w:pPr>
        <w:pStyle w:val="PL"/>
      </w:pPr>
      <w:r>
        <w:t xml:space="preserve">        - $ref: 'TS28623_GenericNrm.yaml#/components/schemas/Top'</w:t>
      </w:r>
    </w:p>
    <w:p w14:paraId="5D4F177B" w14:textId="77777777" w:rsidR="00D445FF" w:rsidRDefault="00D445FF" w:rsidP="00D445FF">
      <w:pPr>
        <w:pStyle w:val="PL"/>
      </w:pPr>
      <w:r>
        <w:t xml:space="preserve">        - type: object</w:t>
      </w:r>
    </w:p>
    <w:p w14:paraId="3E44B189" w14:textId="77777777" w:rsidR="00D445FF" w:rsidRDefault="00D445FF" w:rsidP="00D445FF">
      <w:pPr>
        <w:pStyle w:val="PL"/>
      </w:pPr>
      <w:r>
        <w:t xml:space="preserve">          properties:</w:t>
      </w:r>
    </w:p>
    <w:p w14:paraId="6C5BA52A" w14:textId="77777777" w:rsidR="00D445FF" w:rsidRDefault="00D445FF" w:rsidP="00D445FF">
      <w:pPr>
        <w:pStyle w:val="PL"/>
      </w:pPr>
      <w:r>
        <w:t xml:space="preserve">            attributes:</w:t>
      </w:r>
    </w:p>
    <w:p w14:paraId="12DC38A4" w14:textId="77777777" w:rsidR="00D445FF" w:rsidRDefault="00D445FF" w:rsidP="00D445FF">
      <w:pPr>
        <w:pStyle w:val="PL"/>
      </w:pPr>
      <w:r>
        <w:t xml:space="preserve">              allOf:</w:t>
      </w:r>
    </w:p>
    <w:p w14:paraId="2575B323" w14:textId="77777777" w:rsidR="00D445FF" w:rsidRDefault="00D445FF" w:rsidP="00D445FF">
      <w:pPr>
        <w:pStyle w:val="PL"/>
      </w:pPr>
      <w:r>
        <w:t xml:space="preserve">                - type: object</w:t>
      </w:r>
    </w:p>
    <w:p w14:paraId="2F660B1A" w14:textId="77777777" w:rsidR="00D445FF" w:rsidRDefault="00D445FF" w:rsidP="00D445FF">
      <w:pPr>
        <w:pStyle w:val="PL"/>
      </w:pPr>
      <w:r>
        <w:t xml:space="preserve">                  properties:</w:t>
      </w:r>
    </w:p>
    <w:p w14:paraId="78C49F90" w14:textId="77777777" w:rsidR="00D445FF" w:rsidRDefault="00D445FF" w:rsidP="00D445FF">
      <w:pPr>
        <w:pStyle w:val="PL"/>
      </w:pPr>
      <w:r>
        <w:t xml:space="preserve">                    configurable5QIs:</w:t>
      </w:r>
    </w:p>
    <w:p w14:paraId="2A2A3D37" w14:textId="77777777" w:rsidR="00D445FF" w:rsidRDefault="00D445FF" w:rsidP="00D445FF">
      <w:pPr>
        <w:pStyle w:val="PL"/>
      </w:pPr>
      <w:r>
        <w:t xml:space="preserve">                      type: array</w:t>
      </w:r>
    </w:p>
    <w:p w14:paraId="317B4205" w14:textId="77777777" w:rsidR="00D445FF" w:rsidRDefault="00D445FF" w:rsidP="00D445FF">
      <w:pPr>
        <w:pStyle w:val="PL"/>
      </w:pPr>
      <w:r>
        <w:t xml:space="preserve">                      items:</w:t>
      </w:r>
    </w:p>
    <w:p w14:paraId="60A087E4" w14:textId="77777777" w:rsidR="00D445FF" w:rsidRDefault="00D445FF" w:rsidP="00D445FF">
      <w:pPr>
        <w:pStyle w:val="PL"/>
      </w:pPr>
      <w:r>
        <w:t xml:space="preserve">                        $ref: '#/components/schemas/FiveQICharacteristics-Multiple'  </w:t>
      </w:r>
    </w:p>
    <w:p w14:paraId="098A1A03" w14:textId="77777777" w:rsidR="00D445FF" w:rsidRDefault="00D445FF" w:rsidP="00D445FF">
      <w:pPr>
        <w:pStyle w:val="PL"/>
      </w:pPr>
      <w:r>
        <w:t xml:space="preserve">   </w:t>
      </w:r>
    </w:p>
    <w:p w14:paraId="121492F3" w14:textId="77777777" w:rsidR="00D445FF" w:rsidRDefault="00D445FF" w:rsidP="00D445FF">
      <w:pPr>
        <w:pStyle w:val="PL"/>
      </w:pPr>
      <w:r>
        <w:t xml:space="preserve">    Dynamic5QISet-Single:</w:t>
      </w:r>
    </w:p>
    <w:p w14:paraId="3A562E0C" w14:textId="77777777" w:rsidR="00D445FF" w:rsidRDefault="00D445FF" w:rsidP="00D445FF">
      <w:pPr>
        <w:pStyle w:val="PL"/>
      </w:pPr>
      <w:r>
        <w:t xml:space="preserve">      allOf:</w:t>
      </w:r>
    </w:p>
    <w:p w14:paraId="17315DED" w14:textId="77777777" w:rsidR="00D445FF" w:rsidRDefault="00D445FF" w:rsidP="00D445FF">
      <w:pPr>
        <w:pStyle w:val="PL"/>
      </w:pPr>
      <w:r>
        <w:t xml:space="preserve">        - $ref: 'TS28623_GenericNrm.yaml#/components/schemas/Top'</w:t>
      </w:r>
    </w:p>
    <w:p w14:paraId="5BECFF39" w14:textId="77777777" w:rsidR="00D445FF" w:rsidRDefault="00D445FF" w:rsidP="00D445FF">
      <w:pPr>
        <w:pStyle w:val="PL"/>
      </w:pPr>
      <w:r>
        <w:t xml:space="preserve">        - type: object</w:t>
      </w:r>
    </w:p>
    <w:p w14:paraId="2E081B67" w14:textId="77777777" w:rsidR="00D445FF" w:rsidRDefault="00D445FF" w:rsidP="00D445FF">
      <w:pPr>
        <w:pStyle w:val="PL"/>
      </w:pPr>
      <w:r>
        <w:t xml:space="preserve">          properties:</w:t>
      </w:r>
    </w:p>
    <w:p w14:paraId="08101543" w14:textId="77777777" w:rsidR="00D445FF" w:rsidRDefault="00D445FF" w:rsidP="00D445FF">
      <w:pPr>
        <w:pStyle w:val="PL"/>
      </w:pPr>
      <w:r>
        <w:lastRenderedPageBreak/>
        <w:t xml:space="preserve">            attributes:</w:t>
      </w:r>
    </w:p>
    <w:p w14:paraId="6C0C72D2" w14:textId="77777777" w:rsidR="00D445FF" w:rsidRDefault="00D445FF" w:rsidP="00D445FF">
      <w:pPr>
        <w:pStyle w:val="PL"/>
      </w:pPr>
      <w:r>
        <w:t xml:space="preserve">              allOf:</w:t>
      </w:r>
    </w:p>
    <w:p w14:paraId="349DC712" w14:textId="77777777" w:rsidR="00D445FF" w:rsidRDefault="00D445FF" w:rsidP="00D445FF">
      <w:pPr>
        <w:pStyle w:val="PL"/>
      </w:pPr>
      <w:r>
        <w:t xml:space="preserve">                - type: object</w:t>
      </w:r>
    </w:p>
    <w:p w14:paraId="23EABCDB" w14:textId="77777777" w:rsidR="00D445FF" w:rsidRDefault="00D445FF" w:rsidP="00D445FF">
      <w:pPr>
        <w:pStyle w:val="PL"/>
      </w:pPr>
      <w:r>
        <w:t xml:space="preserve">                  properties:</w:t>
      </w:r>
    </w:p>
    <w:p w14:paraId="7F5BE3B0" w14:textId="77777777" w:rsidR="00D445FF" w:rsidRDefault="00D445FF" w:rsidP="00D445FF">
      <w:pPr>
        <w:pStyle w:val="PL"/>
      </w:pPr>
      <w:r>
        <w:t xml:space="preserve">                    dynamic5QIs:</w:t>
      </w:r>
    </w:p>
    <w:p w14:paraId="033AD7BE" w14:textId="77777777" w:rsidR="00D445FF" w:rsidRDefault="00D445FF" w:rsidP="00D445FF">
      <w:pPr>
        <w:pStyle w:val="PL"/>
      </w:pPr>
      <w:r>
        <w:t xml:space="preserve">                      type: array</w:t>
      </w:r>
    </w:p>
    <w:p w14:paraId="037350CB" w14:textId="77777777" w:rsidR="00D445FF" w:rsidRDefault="00D445FF" w:rsidP="00D445FF">
      <w:pPr>
        <w:pStyle w:val="PL"/>
      </w:pPr>
      <w:r>
        <w:t xml:space="preserve">                      items:</w:t>
      </w:r>
    </w:p>
    <w:p w14:paraId="79EF3B22" w14:textId="77777777" w:rsidR="00D445FF" w:rsidRDefault="00D445FF" w:rsidP="00D445FF">
      <w:pPr>
        <w:pStyle w:val="PL"/>
      </w:pPr>
      <w:r>
        <w:t xml:space="preserve">                        $ref: '#/components/schemas/FiveQICharacteristics-Multiple'                           </w:t>
      </w:r>
    </w:p>
    <w:p w14:paraId="69BC91CF" w14:textId="77777777" w:rsidR="00D445FF" w:rsidRDefault="00D445FF" w:rsidP="00D445FF">
      <w:pPr>
        <w:pStyle w:val="PL"/>
      </w:pPr>
      <w:r>
        <w:t xml:space="preserve">                      </w:t>
      </w:r>
    </w:p>
    <w:p w14:paraId="023296AF" w14:textId="77777777" w:rsidR="00D445FF" w:rsidRDefault="00D445FF" w:rsidP="00D445FF">
      <w:pPr>
        <w:pStyle w:val="PL"/>
      </w:pPr>
      <w:r>
        <w:t xml:space="preserve">    GtpUPathQoSMonitoringControl-Single:</w:t>
      </w:r>
    </w:p>
    <w:p w14:paraId="69CB5AF0" w14:textId="77777777" w:rsidR="00D445FF" w:rsidRDefault="00D445FF" w:rsidP="00D445FF">
      <w:pPr>
        <w:pStyle w:val="PL"/>
      </w:pPr>
      <w:r>
        <w:t xml:space="preserve">      allOf:</w:t>
      </w:r>
    </w:p>
    <w:p w14:paraId="396C9F34" w14:textId="77777777" w:rsidR="00D445FF" w:rsidRDefault="00D445FF" w:rsidP="00D445FF">
      <w:pPr>
        <w:pStyle w:val="PL"/>
      </w:pPr>
      <w:r>
        <w:t xml:space="preserve">        - $ref: 'TS28623_GenericNrm.yaml#/components/schemas/Top'</w:t>
      </w:r>
    </w:p>
    <w:p w14:paraId="17245B98" w14:textId="77777777" w:rsidR="00D445FF" w:rsidRDefault="00D445FF" w:rsidP="00D445FF">
      <w:pPr>
        <w:pStyle w:val="PL"/>
      </w:pPr>
      <w:r>
        <w:t xml:space="preserve">        - type: object</w:t>
      </w:r>
    </w:p>
    <w:p w14:paraId="68DA978E" w14:textId="77777777" w:rsidR="00D445FF" w:rsidRDefault="00D445FF" w:rsidP="00D445FF">
      <w:pPr>
        <w:pStyle w:val="PL"/>
      </w:pPr>
      <w:r>
        <w:t xml:space="preserve">          properties:</w:t>
      </w:r>
    </w:p>
    <w:p w14:paraId="24F50B6A" w14:textId="77777777" w:rsidR="00D445FF" w:rsidRDefault="00D445FF" w:rsidP="00D445FF">
      <w:pPr>
        <w:pStyle w:val="PL"/>
      </w:pPr>
      <w:r>
        <w:t xml:space="preserve">            attributes:</w:t>
      </w:r>
    </w:p>
    <w:p w14:paraId="67C39967" w14:textId="77777777" w:rsidR="00D445FF" w:rsidRDefault="00D445FF" w:rsidP="00D445FF">
      <w:pPr>
        <w:pStyle w:val="PL"/>
      </w:pPr>
      <w:r>
        <w:t xml:space="preserve">              allOf:</w:t>
      </w:r>
    </w:p>
    <w:p w14:paraId="55E0F196" w14:textId="77777777" w:rsidR="00D445FF" w:rsidRDefault="00D445FF" w:rsidP="00D445FF">
      <w:pPr>
        <w:pStyle w:val="PL"/>
      </w:pPr>
      <w:r>
        <w:t xml:space="preserve">                - type: object</w:t>
      </w:r>
    </w:p>
    <w:p w14:paraId="31A0FA49" w14:textId="77777777" w:rsidR="00D445FF" w:rsidRDefault="00D445FF" w:rsidP="00D445FF">
      <w:pPr>
        <w:pStyle w:val="PL"/>
      </w:pPr>
      <w:r>
        <w:t xml:space="preserve">                  properties:</w:t>
      </w:r>
    </w:p>
    <w:p w14:paraId="07AE807D" w14:textId="77777777" w:rsidR="00D445FF" w:rsidRDefault="00D445FF" w:rsidP="00D445FF">
      <w:pPr>
        <w:pStyle w:val="PL"/>
      </w:pPr>
      <w:r>
        <w:t xml:space="preserve">                    gtpUPathQoSMonitoringState:</w:t>
      </w:r>
    </w:p>
    <w:p w14:paraId="4C83F734" w14:textId="77777777" w:rsidR="00D445FF" w:rsidRDefault="00D445FF" w:rsidP="00D445FF">
      <w:pPr>
        <w:pStyle w:val="PL"/>
      </w:pPr>
      <w:r>
        <w:t xml:space="preserve">                      type: string</w:t>
      </w:r>
    </w:p>
    <w:p w14:paraId="7DAF5DC7" w14:textId="77777777" w:rsidR="00D445FF" w:rsidRDefault="00D445FF" w:rsidP="00D445FF">
      <w:pPr>
        <w:pStyle w:val="PL"/>
      </w:pPr>
      <w:r>
        <w:t xml:space="preserve">                      enum:</w:t>
      </w:r>
    </w:p>
    <w:p w14:paraId="4BAD9DF8" w14:textId="77777777" w:rsidR="00D445FF" w:rsidRDefault="00D445FF" w:rsidP="00D445FF">
      <w:pPr>
        <w:pStyle w:val="PL"/>
      </w:pPr>
      <w:r>
        <w:t xml:space="preserve">                        - ENABLED</w:t>
      </w:r>
    </w:p>
    <w:p w14:paraId="5E92048A" w14:textId="77777777" w:rsidR="00D445FF" w:rsidRDefault="00D445FF" w:rsidP="00D445FF">
      <w:pPr>
        <w:pStyle w:val="PL"/>
      </w:pPr>
      <w:r>
        <w:t xml:space="preserve">                        - DISABLED</w:t>
      </w:r>
    </w:p>
    <w:p w14:paraId="22C50CFC" w14:textId="77777777" w:rsidR="00D445FF" w:rsidRDefault="00D445FF" w:rsidP="00D445FF">
      <w:pPr>
        <w:pStyle w:val="PL"/>
      </w:pPr>
      <w:r>
        <w:t xml:space="preserve">                    gtpUPathMonitoredSNSSAIs:</w:t>
      </w:r>
    </w:p>
    <w:p w14:paraId="7C8FD3C5" w14:textId="77777777" w:rsidR="00D445FF" w:rsidRDefault="00D445FF" w:rsidP="00D445FF">
      <w:pPr>
        <w:pStyle w:val="PL"/>
      </w:pPr>
      <w:r>
        <w:t xml:space="preserve">                      type: array</w:t>
      </w:r>
    </w:p>
    <w:p w14:paraId="34BC1D8F" w14:textId="77777777" w:rsidR="00D445FF" w:rsidRDefault="00D445FF" w:rsidP="00D445FF">
      <w:pPr>
        <w:pStyle w:val="PL"/>
      </w:pPr>
      <w:r>
        <w:t xml:space="preserve">                      items:</w:t>
      </w:r>
    </w:p>
    <w:p w14:paraId="2FC6CD7E" w14:textId="77777777" w:rsidR="00D445FF" w:rsidRDefault="00D445FF" w:rsidP="00D445FF">
      <w:pPr>
        <w:pStyle w:val="PL"/>
      </w:pPr>
      <w:r>
        <w:t xml:space="preserve">                        $ref: 'TS28541_NrNrm.yaml#/components/schemas/Snssai'</w:t>
      </w:r>
    </w:p>
    <w:p w14:paraId="78C62CBE" w14:textId="77777777" w:rsidR="00D445FF" w:rsidRDefault="00D445FF" w:rsidP="00D445FF">
      <w:pPr>
        <w:pStyle w:val="PL"/>
      </w:pPr>
      <w:r>
        <w:t xml:space="preserve">                    monitoredDSCPs:</w:t>
      </w:r>
    </w:p>
    <w:p w14:paraId="65AF6A49" w14:textId="77777777" w:rsidR="00D445FF" w:rsidRDefault="00D445FF" w:rsidP="00D445FF">
      <w:pPr>
        <w:pStyle w:val="PL"/>
      </w:pPr>
      <w:r>
        <w:t xml:space="preserve">                      type: array</w:t>
      </w:r>
    </w:p>
    <w:p w14:paraId="158D56B4" w14:textId="77777777" w:rsidR="00D445FF" w:rsidRDefault="00D445FF" w:rsidP="00D445FF">
      <w:pPr>
        <w:pStyle w:val="PL"/>
      </w:pPr>
      <w:r>
        <w:t xml:space="preserve">                      items:</w:t>
      </w:r>
    </w:p>
    <w:p w14:paraId="6A43E53F" w14:textId="77777777" w:rsidR="00D445FF" w:rsidRDefault="00D445FF" w:rsidP="00D445FF">
      <w:pPr>
        <w:pStyle w:val="PL"/>
      </w:pPr>
      <w:r>
        <w:t xml:space="preserve">                        type: integer</w:t>
      </w:r>
    </w:p>
    <w:p w14:paraId="49BE8205" w14:textId="77777777" w:rsidR="00D445FF" w:rsidRDefault="00D445FF" w:rsidP="00D445FF">
      <w:pPr>
        <w:pStyle w:val="PL"/>
      </w:pPr>
      <w:r>
        <w:t xml:space="preserve">                        minimum: 0</w:t>
      </w:r>
    </w:p>
    <w:p w14:paraId="2C8ED561" w14:textId="77777777" w:rsidR="00D445FF" w:rsidRDefault="00D445FF" w:rsidP="00D445FF">
      <w:pPr>
        <w:pStyle w:val="PL"/>
      </w:pPr>
      <w:r>
        <w:t xml:space="preserve">                        maximum: 255</w:t>
      </w:r>
    </w:p>
    <w:p w14:paraId="7E9CC2BA" w14:textId="77777777" w:rsidR="00D445FF" w:rsidRDefault="00D445FF" w:rsidP="00D445FF">
      <w:pPr>
        <w:pStyle w:val="PL"/>
      </w:pPr>
      <w:r>
        <w:t xml:space="preserve">                    isEventTriggeredGtpUPathMonitoringSupported:</w:t>
      </w:r>
    </w:p>
    <w:p w14:paraId="5EE74744" w14:textId="77777777" w:rsidR="00D445FF" w:rsidRDefault="00D445FF" w:rsidP="00D445FF">
      <w:pPr>
        <w:pStyle w:val="PL"/>
      </w:pPr>
      <w:r>
        <w:t xml:space="preserve">                      type: boolean</w:t>
      </w:r>
    </w:p>
    <w:p w14:paraId="69A5D28B" w14:textId="77777777" w:rsidR="00D445FF" w:rsidRDefault="00D445FF" w:rsidP="00D445FF">
      <w:pPr>
        <w:pStyle w:val="PL"/>
      </w:pPr>
      <w:r>
        <w:t xml:space="preserve">                    isPeriodicGtpUMonitoringSupported:</w:t>
      </w:r>
    </w:p>
    <w:p w14:paraId="198B0C58" w14:textId="77777777" w:rsidR="00D445FF" w:rsidRDefault="00D445FF" w:rsidP="00D445FF">
      <w:pPr>
        <w:pStyle w:val="PL"/>
      </w:pPr>
      <w:r>
        <w:t xml:space="preserve">                      type: boolean</w:t>
      </w:r>
    </w:p>
    <w:p w14:paraId="06654A63" w14:textId="77777777" w:rsidR="00D445FF" w:rsidRDefault="00D445FF" w:rsidP="00D445FF">
      <w:pPr>
        <w:pStyle w:val="PL"/>
      </w:pPr>
      <w:r>
        <w:t xml:space="preserve">                    isImmediateGtpUMonitoringSupported:</w:t>
      </w:r>
    </w:p>
    <w:p w14:paraId="76E37734" w14:textId="77777777" w:rsidR="00D445FF" w:rsidRDefault="00D445FF" w:rsidP="00D445FF">
      <w:pPr>
        <w:pStyle w:val="PL"/>
      </w:pPr>
      <w:r>
        <w:t xml:space="preserve">                      type: boolean</w:t>
      </w:r>
    </w:p>
    <w:p w14:paraId="0F60EB6C" w14:textId="77777777" w:rsidR="00D445FF" w:rsidRDefault="00D445FF" w:rsidP="00D445FF">
      <w:pPr>
        <w:pStyle w:val="PL"/>
      </w:pPr>
      <w:r>
        <w:t xml:space="preserve">                    gtpUPathDelayThresholds:</w:t>
      </w:r>
    </w:p>
    <w:p w14:paraId="14344682" w14:textId="77777777" w:rsidR="00D445FF" w:rsidRDefault="00D445FF" w:rsidP="00D445FF">
      <w:pPr>
        <w:pStyle w:val="PL"/>
      </w:pPr>
      <w:r>
        <w:t xml:space="preserve">                      $ref: '#/components/schemas/GtpUPathDelayThresholdsType'</w:t>
      </w:r>
    </w:p>
    <w:p w14:paraId="3481AC83" w14:textId="77777777" w:rsidR="00D445FF" w:rsidRDefault="00D445FF" w:rsidP="00D445FF">
      <w:pPr>
        <w:pStyle w:val="PL"/>
      </w:pPr>
      <w:r>
        <w:t xml:space="preserve">                    gtpUPathMinimumWaitTime:</w:t>
      </w:r>
    </w:p>
    <w:p w14:paraId="6DC3FBC6" w14:textId="77777777" w:rsidR="00D445FF" w:rsidRDefault="00D445FF" w:rsidP="00D445FF">
      <w:pPr>
        <w:pStyle w:val="PL"/>
      </w:pPr>
      <w:r>
        <w:t xml:space="preserve">                      type: integer</w:t>
      </w:r>
    </w:p>
    <w:p w14:paraId="129EC123" w14:textId="77777777" w:rsidR="00D445FF" w:rsidRDefault="00D445FF" w:rsidP="00D445FF">
      <w:pPr>
        <w:pStyle w:val="PL"/>
      </w:pPr>
      <w:r>
        <w:t xml:space="preserve">                    gtpUPathMeasurementPeriod:</w:t>
      </w:r>
    </w:p>
    <w:p w14:paraId="6F6405E6" w14:textId="77777777" w:rsidR="00D445FF" w:rsidRDefault="00D445FF" w:rsidP="00D445FF">
      <w:pPr>
        <w:pStyle w:val="PL"/>
      </w:pPr>
      <w:r>
        <w:t xml:space="preserve">                      type: integer</w:t>
      </w:r>
    </w:p>
    <w:p w14:paraId="6B432C82" w14:textId="77777777" w:rsidR="00D445FF" w:rsidRDefault="00D445FF" w:rsidP="00D445FF">
      <w:pPr>
        <w:pStyle w:val="PL"/>
      </w:pPr>
    </w:p>
    <w:p w14:paraId="0B0F5D0F" w14:textId="77777777" w:rsidR="00D445FF" w:rsidRDefault="00D445FF" w:rsidP="00D445FF">
      <w:pPr>
        <w:pStyle w:val="PL"/>
      </w:pPr>
      <w:r>
        <w:t xml:space="preserve">    QFQoSMonitoringControl-Single:</w:t>
      </w:r>
    </w:p>
    <w:p w14:paraId="6771B63A" w14:textId="77777777" w:rsidR="00D445FF" w:rsidRDefault="00D445FF" w:rsidP="00D445FF">
      <w:pPr>
        <w:pStyle w:val="PL"/>
      </w:pPr>
      <w:r>
        <w:t xml:space="preserve">      allOf:</w:t>
      </w:r>
    </w:p>
    <w:p w14:paraId="1068CE9A" w14:textId="77777777" w:rsidR="00D445FF" w:rsidRDefault="00D445FF" w:rsidP="00D445FF">
      <w:pPr>
        <w:pStyle w:val="PL"/>
      </w:pPr>
      <w:r>
        <w:t xml:space="preserve">        - $ref: 'TS28623_GenericNrm.yaml#/components/schemas/Top'</w:t>
      </w:r>
    </w:p>
    <w:p w14:paraId="1FCAA345" w14:textId="77777777" w:rsidR="00D445FF" w:rsidRDefault="00D445FF" w:rsidP="00D445FF">
      <w:pPr>
        <w:pStyle w:val="PL"/>
      </w:pPr>
      <w:r>
        <w:t xml:space="preserve">        - type: object</w:t>
      </w:r>
    </w:p>
    <w:p w14:paraId="3BE63FD2" w14:textId="77777777" w:rsidR="00D445FF" w:rsidRDefault="00D445FF" w:rsidP="00D445FF">
      <w:pPr>
        <w:pStyle w:val="PL"/>
      </w:pPr>
      <w:r>
        <w:t xml:space="preserve">          properties:</w:t>
      </w:r>
    </w:p>
    <w:p w14:paraId="0B2B2625" w14:textId="77777777" w:rsidR="00D445FF" w:rsidRDefault="00D445FF" w:rsidP="00D445FF">
      <w:pPr>
        <w:pStyle w:val="PL"/>
      </w:pPr>
      <w:r>
        <w:t xml:space="preserve">            attributes:</w:t>
      </w:r>
    </w:p>
    <w:p w14:paraId="11631E87" w14:textId="77777777" w:rsidR="00D445FF" w:rsidRDefault="00D445FF" w:rsidP="00D445FF">
      <w:pPr>
        <w:pStyle w:val="PL"/>
      </w:pPr>
      <w:r>
        <w:t xml:space="preserve">              allOf:</w:t>
      </w:r>
    </w:p>
    <w:p w14:paraId="2296E6A7" w14:textId="77777777" w:rsidR="00D445FF" w:rsidRDefault="00D445FF" w:rsidP="00D445FF">
      <w:pPr>
        <w:pStyle w:val="PL"/>
      </w:pPr>
      <w:r>
        <w:t xml:space="preserve">                - type: object</w:t>
      </w:r>
    </w:p>
    <w:p w14:paraId="121B64B2" w14:textId="77777777" w:rsidR="00D445FF" w:rsidRDefault="00D445FF" w:rsidP="00D445FF">
      <w:pPr>
        <w:pStyle w:val="PL"/>
      </w:pPr>
      <w:r>
        <w:t xml:space="preserve">                  properties:</w:t>
      </w:r>
    </w:p>
    <w:p w14:paraId="3FF2B3D7" w14:textId="77777777" w:rsidR="00D445FF" w:rsidRDefault="00D445FF" w:rsidP="00D445FF">
      <w:pPr>
        <w:pStyle w:val="PL"/>
      </w:pPr>
      <w:r>
        <w:t xml:space="preserve">                    qFQoSMonitoringState:</w:t>
      </w:r>
    </w:p>
    <w:p w14:paraId="5CEA1B44" w14:textId="77777777" w:rsidR="00D445FF" w:rsidRDefault="00D445FF" w:rsidP="00D445FF">
      <w:pPr>
        <w:pStyle w:val="PL"/>
      </w:pPr>
      <w:r>
        <w:t xml:space="preserve">                      type: string</w:t>
      </w:r>
    </w:p>
    <w:p w14:paraId="1C24E994" w14:textId="77777777" w:rsidR="00D445FF" w:rsidRDefault="00D445FF" w:rsidP="00D445FF">
      <w:pPr>
        <w:pStyle w:val="PL"/>
      </w:pPr>
      <w:r>
        <w:t xml:space="preserve">                      enum:</w:t>
      </w:r>
    </w:p>
    <w:p w14:paraId="4F219F7E" w14:textId="77777777" w:rsidR="00D445FF" w:rsidRDefault="00D445FF" w:rsidP="00D445FF">
      <w:pPr>
        <w:pStyle w:val="PL"/>
      </w:pPr>
      <w:r>
        <w:t xml:space="preserve">                        - ENABLED</w:t>
      </w:r>
    </w:p>
    <w:p w14:paraId="57F07E9C" w14:textId="77777777" w:rsidR="00D445FF" w:rsidRDefault="00D445FF" w:rsidP="00D445FF">
      <w:pPr>
        <w:pStyle w:val="PL"/>
      </w:pPr>
      <w:r>
        <w:t xml:space="preserve">                        - DISABLED</w:t>
      </w:r>
    </w:p>
    <w:p w14:paraId="40361EB5" w14:textId="77777777" w:rsidR="00D445FF" w:rsidRDefault="00D445FF" w:rsidP="00D445FF">
      <w:pPr>
        <w:pStyle w:val="PL"/>
      </w:pPr>
      <w:r>
        <w:t xml:space="preserve">                    qFMonitoredSNSSAIs:</w:t>
      </w:r>
    </w:p>
    <w:p w14:paraId="7744DF24" w14:textId="77777777" w:rsidR="00D445FF" w:rsidRDefault="00D445FF" w:rsidP="00D445FF">
      <w:pPr>
        <w:pStyle w:val="PL"/>
      </w:pPr>
      <w:r>
        <w:t xml:space="preserve">                      type: array</w:t>
      </w:r>
    </w:p>
    <w:p w14:paraId="28315CAB" w14:textId="77777777" w:rsidR="00D445FF" w:rsidRDefault="00D445FF" w:rsidP="00D445FF">
      <w:pPr>
        <w:pStyle w:val="PL"/>
      </w:pPr>
      <w:r>
        <w:t xml:space="preserve">                      items:</w:t>
      </w:r>
    </w:p>
    <w:p w14:paraId="08BCD7E1" w14:textId="77777777" w:rsidR="00D445FF" w:rsidRDefault="00D445FF" w:rsidP="00D445FF">
      <w:pPr>
        <w:pStyle w:val="PL"/>
      </w:pPr>
      <w:r>
        <w:t xml:space="preserve">                        $ref: 'TS28541_NrNrm.yaml#/components/schemas/Snssai'</w:t>
      </w:r>
    </w:p>
    <w:p w14:paraId="4FB2785A" w14:textId="77777777" w:rsidR="00D445FF" w:rsidRDefault="00D445FF" w:rsidP="00D445FF">
      <w:pPr>
        <w:pStyle w:val="PL"/>
      </w:pPr>
      <w:r>
        <w:t xml:space="preserve">                    qFMonitored5QIs:</w:t>
      </w:r>
    </w:p>
    <w:p w14:paraId="0CBFF595" w14:textId="77777777" w:rsidR="00D445FF" w:rsidRDefault="00D445FF" w:rsidP="00D445FF">
      <w:pPr>
        <w:pStyle w:val="PL"/>
      </w:pPr>
      <w:r>
        <w:t xml:space="preserve">                      type: array</w:t>
      </w:r>
    </w:p>
    <w:p w14:paraId="3B3D0349" w14:textId="77777777" w:rsidR="00D445FF" w:rsidRDefault="00D445FF" w:rsidP="00D445FF">
      <w:pPr>
        <w:pStyle w:val="PL"/>
      </w:pPr>
      <w:r>
        <w:t xml:space="preserve">                      items:</w:t>
      </w:r>
    </w:p>
    <w:p w14:paraId="2EB3DD2A" w14:textId="77777777" w:rsidR="00D445FF" w:rsidRDefault="00D445FF" w:rsidP="00D445FF">
      <w:pPr>
        <w:pStyle w:val="PL"/>
      </w:pPr>
      <w:r>
        <w:t xml:space="preserve">                        type: integer</w:t>
      </w:r>
    </w:p>
    <w:p w14:paraId="45385F56" w14:textId="77777777" w:rsidR="00D445FF" w:rsidRDefault="00D445FF" w:rsidP="00D445FF">
      <w:pPr>
        <w:pStyle w:val="PL"/>
      </w:pPr>
      <w:r>
        <w:t xml:space="preserve">                        minimum: 0</w:t>
      </w:r>
    </w:p>
    <w:p w14:paraId="1EAE403C" w14:textId="77777777" w:rsidR="00D445FF" w:rsidRDefault="00D445FF" w:rsidP="00D445FF">
      <w:pPr>
        <w:pStyle w:val="PL"/>
      </w:pPr>
      <w:r>
        <w:t xml:space="preserve">                        maximum: 255</w:t>
      </w:r>
    </w:p>
    <w:p w14:paraId="1DE2F70B" w14:textId="77777777" w:rsidR="00D445FF" w:rsidRDefault="00D445FF" w:rsidP="00D445FF">
      <w:pPr>
        <w:pStyle w:val="PL"/>
      </w:pPr>
      <w:r>
        <w:t xml:space="preserve">                    isEventTriggeredQFMonitoringSupported:</w:t>
      </w:r>
    </w:p>
    <w:p w14:paraId="272C3225" w14:textId="77777777" w:rsidR="00D445FF" w:rsidRDefault="00D445FF" w:rsidP="00D445FF">
      <w:pPr>
        <w:pStyle w:val="PL"/>
      </w:pPr>
      <w:r>
        <w:t xml:space="preserve">                      type: boolean</w:t>
      </w:r>
    </w:p>
    <w:p w14:paraId="658C846A" w14:textId="77777777" w:rsidR="00D445FF" w:rsidRDefault="00D445FF" w:rsidP="00D445FF">
      <w:pPr>
        <w:pStyle w:val="PL"/>
      </w:pPr>
      <w:r>
        <w:t xml:space="preserve">                    isPeriodicQFMonitoringSupported:</w:t>
      </w:r>
    </w:p>
    <w:p w14:paraId="5AC0C194" w14:textId="77777777" w:rsidR="00D445FF" w:rsidRDefault="00D445FF" w:rsidP="00D445FF">
      <w:pPr>
        <w:pStyle w:val="PL"/>
      </w:pPr>
      <w:r>
        <w:t xml:space="preserve">                      type: boolean</w:t>
      </w:r>
    </w:p>
    <w:p w14:paraId="2FCF3A43" w14:textId="77777777" w:rsidR="00D445FF" w:rsidRDefault="00D445FF" w:rsidP="00D445FF">
      <w:pPr>
        <w:pStyle w:val="PL"/>
      </w:pPr>
      <w:r>
        <w:t xml:space="preserve">                    isSessionReleasedQFMonitoringSupported:</w:t>
      </w:r>
    </w:p>
    <w:p w14:paraId="3BFADA9B" w14:textId="77777777" w:rsidR="00D445FF" w:rsidRDefault="00D445FF" w:rsidP="00D445FF">
      <w:pPr>
        <w:pStyle w:val="PL"/>
      </w:pPr>
      <w:r>
        <w:t xml:space="preserve">                      type: boolean</w:t>
      </w:r>
    </w:p>
    <w:p w14:paraId="21A143FA" w14:textId="77777777" w:rsidR="00D445FF" w:rsidRDefault="00D445FF" w:rsidP="00D445FF">
      <w:pPr>
        <w:pStyle w:val="PL"/>
      </w:pPr>
      <w:r>
        <w:t xml:space="preserve">                    qFPacketDelayThresholds:</w:t>
      </w:r>
    </w:p>
    <w:p w14:paraId="42B9953A" w14:textId="77777777" w:rsidR="00D445FF" w:rsidRDefault="00D445FF" w:rsidP="00D445FF">
      <w:pPr>
        <w:pStyle w:val="PL"/>
      </w:pPr>
      <w:r>
        <w:t xml:space="preserve">                      $ref: '#/components/schemas/QFPacketDelayThresholdsType'</w:t>
      </w:r>
    </w:p>
    <w:p w14:paraId="649EAFE1" w14:textId="77777777" w:rsidR="00D445FF" w:rsidRDefault="00D445FF" w:rsidP="00D445FF">
      <w:pPr>
        <w:pStyle w:val="PL"/>
      </w:pPr>
      <w:r>
        <w:lastRenderedPageBreak/>
        <w:t xml:space="preserve">                    qFMinimumWaitTime:</w:t>
      </w:r>
    </w:p>
    <w:p w14:paraId="36CE3477" w14:textId="77777777" w:rsidR="00D445FF" w:rsidRDefault="00D445FF" w:rsidP="00D445FF">
      <w:pPr>
        <w:pStyle w:val="PL"/>
      </w:pPr>
      <w:r>
        <w:t xml:space="preserve">                      type: integer</w:t>
      </w:r>
    </w:p>
    <w:p w14:paraId="1FBF7806" w14:textId="77777777" w:rsidR="00D445FF" w:rsidRDefault="00D445FF" w:rsidP="00D445FF">
      <w:pPr>
        <w:pStyle w:val="PL"/>
      </w:pPr>
      <w:r>
        <w:t xml:space="preserve">                    qFMeasurementPeriod:</w:t>
      </w:r>
    </w:p>
    <w:p w14:paraId="0F6C39E7" w14:textId="77777777" w:rsidR="00D445FF" w:rsidRDefault="00D445FF" w:rsidP="00D445FF">
      <w:pPr>
        <w:pStyle w:val="PL"/>
      </w:pPr>
      <w:r>
        <w:t xml:space="preserve">                      type: integer</w:t>
      </w:r>
    </w:p>
    <w:p w14:paraId="45F5FD7A" w14:textId="77777777" w:rsidR="00D445FF" w:rsidRDefault="00D445FF" w:rsidP="00D445FF">
      <w:pPr>
        <w:pStyle w:val="PL"/>
      </w:pPr>
    </w:p>
    <w:p w14:paraId="090A11C2" w14:textId="77777777" w:rsidR="00D445FF" w:rsidRDefault="00D445FF" w:rsidP="00D445FF">
      <w:pPr>
        <w:pStyle w:val="PL"/>
      </w:pPr>
      <w:r>
        <w:t xml:space="preserve">    PredefinedPccRuleSet-Single:</w:t>
      </w:r>
    </w:p>
    <w:p w14:paraId="6257EA2F" w14:textId="77777777" w:rsidR="00D445FF" w:rsidRDefault="00D445FF" w:rsidP="00D445FF">
      <w:pPr>
        <w:pStyle w:val="PL"/>
      </w:pPr>
      <w:r>
        <w:t xml:space="preserve">      allOf:</w:t>
      </w:r>
    </w:p>
    <w:p w14:paraId="61BFFB71" w14:textId="77777777" w:rsidR="00D445FF" w:rsidRDefault="00D445FF" w:rsidP="00D445FF">
      <w:pPr>
        <w:pStyle w:val="PL"/>
      </w:pPr>
      <w:r>
        <w:t xml:space="preserve">        - $ref: 'TS28623_GenericNrm.yaml#/components/schemas/Top'</w:t>
      </w:r>
    </w:p>
    <w:p w14:paraId="1D1E0D3F" w14:textId="77777777" w:rsidR="00D445FF" w:rsidRDefault="00D445FF" w:rsidP="00D445FF">
      <w:pPr>
        <w:pStyle w:val="PL"/>
      </w:pPr>
      <w:r>
        <w:t xml:space="preserve">        - type: object</w:t>
      </w:r>
    </w:p>
    <w:p w14:paraId="24EEF2A5" w14:textId="77777777" w:rsidR="00D445FF" w:rsidRDefault="00D445FF" w:rsidP="00D445FF">
      <w:pPr>
        <w:pStyle w:val="PL"/>
      </w:pPr>
      <w:r>
        <w:t xml:space="preserve">          properties:</w:t>
      </w:r>
    </w:p>
    <w:p w14:paraId="7DDF65BA" w14:textId="77777777" w:rsidR="00D445FF" w:rsidRDefault="00D445FF" w:rsidP="00D445FF">
      <w:pPr>
        <w:pStyle w:val="PL"/>
      </w:pPr>
      <w:r>
        <w:t xml:space="preserve">            attributes:</w:t>
      </w:r>
    </w:p>
    <w:p w14:paraId="7E4E7CD7" w14:textId="77777777" w:rsidR="00D445FF" w:rsidRDefault="00D445FF" w:rsidP="00D445FF">
      <w:pPr>
        <w:pStyle w:val="PL"/>
      </w:pPr>
      <w:r>
        <w:t xml:space="preserve">              allOf:</w:t>
      </w:r>
    </w:p>
    <w:p w14:paraId="24183014" w14:textId="77777777" w:rsidR="00D445FF" w:rsidRDefault="00D445FF" w:rsidP="00D445FF">
      <w:pPr>
        <w:pStyle w:val="PL"/>
      </w:pPr>
      <w:r>
        <w:t xml:space="preserve">                - type: object</w:t>
      </w:r>
    </w:p>
    <w:p w14:paraId="4EF93F5D" w14:textId="77777777" w:rsidR="00D445FF" w:rsidRDefault="00D445FF" w:rsidP="00D445FF">
      <w:pPr>
        <w:pStyle w:val="PL"/>
      </w:pPr>
      <w:r>
        <w:t xml:space="preserve">                  properties:</w:t>
      </w:r>
    </w:p>
    <w:p w14:paraId="4B00B34B" w14:textId="77777777" w:rsidR="00D445FF" w:rsidRDefault="00D445FF" w:rsidP="00D445FF">
      <w:pPr>
        <w:pStyle w:val="PL"/>
      </w:pPr>
      <w:r>
        <w:t xml:space="preserve">                    predefinedPccRules:</w:t>
      </w:r>
    </w:p>
    <w:p w14:paraId="74EB1C49" w14:textId="77777777" w:rsidR="00D445FF" w:rsidRDefault="00D445FF" w:rsidP="00D445FF">
      <w:pPr>
        <w:pStyle w:val="PL"/>
      </w:pPr>
      <w:r>
        <w:t xml:space="preserve">                      type: array</w:t>
      </w:r>
    </w:p>
    <w:p w14:paraId="7AA906C4" w14:textId="77777777" w:rsidR="00D445FF" w:rsidRDefault="00D445FF" w:rsidP="00D445FF">
      <w:pPr>
        <w:pStyle w:val="PL"/>
      </w:pPr>
      <w:r>
        <w:t xml:space="preserve">                      items:</w:t>
      </w:r>
    </w:p>
    <w:p w14:paraId="41757CEC" w14:textId="77777777" w:rsidR="00D445FF" w:rsidRDefault="00D445FF" w:rsidP="00D445FF">
      <w:pPr>
        <w:pStyle w:val="PL"/>
      </w:pPr>
      <w:r>
        <w:t xml:space="preserve">                        $ref: '#/components/schemas/PccRule'                           </w:t>
      </w:r>
    </w:p>
    <w:p w14:paraId="53463CFB" w14:textId="77777777" w:rsidR="00D445FF" w:rsidRDefault="00D445FF" w:rsidP="00D445FF">
      <w:pPr>
        <w:pStyle w:val="PL"/>
      </w:pPr>
    </w:p>
    <w:p w14:paraId="489E3B74" w14:textId="77777777" w:rsidR="00D445FF" w:rsidRDefault="00D445FF" w:rsidP="00D445FF">
      <w:pPr>
        <w:pStyle w:val="PL"/>
      </w:pPr>
      <w:r>
        <w:t>#-------- Definition of JSON arrays for name-contained IOCs ----------------------</w:t>
      </w:r>
    </w:p>
    <w:p w14:paraId="795BBBE9" w14:textId="77777777" w:rsidR="00D445FF" w:rsidRDefault="00D445FF" w:rsidP="00D445FF">
      <w:pPr>
        <w:pStyle w:val="PL"/>
      </w:pPr>
    </w:p>
    <w:p w14:paraId="4F44D3A1" w14:textId="77777777" w:rsidR="00D445FF" w:rsidRDefault="00D445FF" w:rsidP="00D445FF">
      <w:pPr>
        <w:pStyle w:val="PL"/>
      </w:pPr>
      <w:r>
        <w:t xml:space="preserve">    SubNetwork-Multiple:</w:t>
      </w:r>
    </w:p>
    <w:p w14:paraId="1E77963E" w14:textId="77777777" w:rsidR="00D445FF" w:rsidRDefault="00D445FF" w:rsidP="00D445FF">
      <w:pPr>
        <w:pStyle w:val="PL"/>
      </w:pPr>
      <w:r>
        <w:t xml:space="preserve">      type: array</w:t>
      </w:r>
    </w:p>
    <w:p w14:paraId="6CCB7853" w14:textId="77777777" w:rsidR="00D445FF" w:rsidRDefault="00D445FF" w:rsidP="00D445FF">
      <w:pPr>
        <w:pStyle w:val="PL"/>
      </w:pPr>
      <w:r>
        <w:t xml:space="preserve">      items:</w:t>
      </w:r>
    </w:p>
    <w:p w14:paraId="54D40402" w14:textId="77777777" w:rsidR="00D445FF" w:rsidRDefault="00D445FF" w:rsidP="00D445FF">
      <w:pPr>
        <w:pStyle w:val="PL"/>
      </w:pPr>
      <w:r>
        <w:t xml:space="preserve">        $ref: '#/components/schemas/SubNetwork-Single'</w:t>
      </w:r>
    </w:p>
    <w:p w14:paraId="64AAA44E" w14:textId="77777777" w:rsidR="00D445FF" w:rsidRDefault="00D445FF" w:rsidP="00D445FF">
      <w:pPr>
        <w:pStyle w:val="PL"/>
      </w:pPr>
      <w:r>
        <w:t xml:space="preserve">    ManagedElement-Multiple:</w:t>
      </w:r>
    </w:p>
    <w:p w14:paraId="016E2D8A" w14:textId="77777777" w:rsidR="00D445FF" w:rsidRDefault="00D445FF" w:rsidP="00D445FF">
      <w:pPr>
        <w:pStyle w:val="PL"/>
      </w:pPr>
      <w:r>
        <w:t xml:space="preserve">      type: array</w:t>
      </w:r>
    </w:p>
    <w:p w14:paraId="7AD5BB81" w14:textId="77777777" w:rsidR="00D445FF" w:rsidRDefault="00D445FF" w:rsidP="00D445FF">
      <w:pPr>
        <w:pStyle w:val="PL"/>
      </w:pPr>
      <w:r>
        <w:t xml:space="preserve">      items:</w:t>
      </w:r>
    </w:p>
    <w:p w14:paraId="748742CA" w14:textId="77777777" w:rsidR="00D445FF" w:rsidRDefault="00D445FF" w:rsidP="00D445FF">
      <w:pPr>
        <w:pStyle w:val="PL"/>
      </w:pPr>
      <w:r>
        <w:t xml:space="preserve">        $ref: '#/components/schemas/ManagedElement-Single'</w:t>
      </w:r>
    </w:p>
    <w:p w14:paraId="041A3F97" w14:textId="77777777" w:rsidR="00D445FF" w:rsidRDefault="00D445FF" w:rsidP="00D445FF">
      <w:pPr>
        <w:pStyle w:val="PL"/>
      </w:pPr>
      <w:r>
        <w:t xml:space="preserve">    AmfFunction-Multiple:</w:t>
      </w:r>
    </w:p>
    <w:p w14:paraId="7E062F3C" w14:textId="77777777" w:rsidR="00D445FF" w:rsidRDefault="00D445FF" w:rsidP="00D445FF">
      <w:pPr>
        <w:pStyle w:val="PL"/>
      </w:pPr>
      <w:r>
        <w:t xml:space="preserve">      type: array</w:t>
      </w:r>
    </w:p>
    <w:p w14:paraId="4E4F1784" w14:textId="77777777" w:rsidR="00D445FF" w:rsidRDefault="00D445FF" w:rsidP="00D445FF">
      <w:pPr>
        <w:pStyle w:val="PL"/>
      </w:pPr>
      <w:r>
        <w:t xml:space="preserve">      items:</w:t>
      </w:r>
    </w:p>
    <w:p w14:paraId="4B461392" w14:textId="77777777" w:rsidR="00D445FF" w:rsidRDefault="00D445FF" w:rsidP="00D445FF">
      <w:pPr>
        <w:pStyle w:val="PL"/>
      </w:pPr>
      <w:r>
        <w:t xml:space="preserve">        $ref: '#/components/schemas/AmfFunction-Single'</w:t>
      </w:r>
    </w:p>
    <w:p w14:paraId="5A69A21A" w14:textId="77777777" w:rsidR="00D445FF" w:rsidRDefault="00D445FF" w:rsidP="00D445FF">
      <w:pPr>
        <w:pStyle w:val="PL"/>
      </w:pPr>
      <w:r>
        <w:t xml:space="preserve">    SmfFunction-Multiple:</w:t>
      </w:r>
    </w:p>
    <w:p w14:paraId="217CA606" w14:textId="77777777" w:rsidR="00D445FF" w:rsidRDefault="00D445FF" w:rsidP="00D445FF">
      <w:pPr>
        <w:pStyle w:val="PL"/>
      </w:pPr>
      <w:r>
        <w:t xml:space="preserve">      type: array</w:t>
      </w:r>
    </w:p>
    <w:p w14:paraId="45FA0135" w14:textId="77777777" w:rsidR="00D445FF" w:rsidRDefault="00D445FF" w:rsidP="00D445FF">
      <w:pPr>
        <w:pStyle w:val="PL"/>
      </w:pPr>
      <w:r>
        <w:t xml:space="preserve">      items:</w:t>
      </w:r>
    </w:p>
    <w:p w14:paraId="230D1D9B" w14:textId="77777777" w:rsidR="00D445FF" w:rsidRDefault="00D445FF" w:rsidP="00D445FF">
      <w:pPr>
        <w:pStyle w:val="PL"/>
      </w:pPr>
      <w:r>
        <w:t xml:space="preserve">        $ref: '#/components/schemas/SmfFunction-Single'</w:t>
      </w:r>
    </w:p>
    <w:p w14:paraId="4935847F" w14:textId="77777777" w:rsidR="00D445FF" w:rsidRDefault="00D445FF" w:rsidP="00D445FF">
      <w:pPr>
        <w:pStyle w:val="PL"/>
      </w:pPr>
      <w:r>
        <w:t xml:space="preserve">    UpfFunction-Multiple:</w:t>
      </w:r>
    </w:p>
    <w:p w14:paraId="2528D707" w14:textId="77777777" w:rsidR="00D445FF" w:rsidRDefault="00D445FF" w:rsidP="00D445FF">
      <w:pPr>
        <w:pStyle w:val="PL"/>
      </w:pPr>
      <w:r>
        <w:t xml:space="preserve">      type: array</w:t>
      </w:r>
    </w:p>
    <w:p w14:paraId="2ACDE7AF" w14:textId="77777777" w:rsidR="00D445FF" w:rsidRDefault="00D445FF" w:rsidP="00D445FF">
      <w:pPr>
        <w:pStyle w:val="PL"/>
      </w:pPr>
      <w:r>
        <w:t xml:space="preserve">      items:</w:t>
      </w:r>
    </w:p>
    <w:p w14:paraId="383DEAA2" w14:textId="77777777" w:rsidR="00D445FF" w:rsidRDefault="00D445FF" w:rsidP="00D445FF">
      <w:pPr>
        <w:pStyle w:val="PL"/>
      </w:pPr>
      <w:r>
        <w:t xml:space="preserve">        $ref: '#/components/schemas/UpfFunction-Single'</w:t>
      </w:r>
    </w:p>
    <w:p w14:paraId="3A5F1C53" w14:textId="77777777" w:rsidR="00D445FF" w:rsidRDefault="00D445FF" w:rsidP="00D445FF">
      <w:pPr>
        <w:pStyle w:val="PL"/>
      </w:pPr>
      <w:r>
        <w:t xml:space="preserve">    N3iwfFunction-Multiple:</w:t>
      </w:r>
    </w:p>
    <w:p w14:paraId="6DCE5CF6" w14:textId="77777777" w:rsidR="00D445FF" w:rsidRDefault="00D445FF" w:rsidP="00D445FF">
      <w:pPr>
        <w:pStyle w:val="PL"/>
      </w:pPr>
      <w:r>
        <w:t xml:space="preserve">      type: array</w:t>
      </w:r>
    </w:p>
    <w:p w14:paraId="20D14E24" w14:textId="77777777" w:rsidR="00D445FF" w:rsidRDefault="00D445FF" w:rsidP="00D445FF">
      <w:pPr>
        <w:pStyle w:val="PL"/>
      </w:pPr>
      <w:r>
        <w:t xml:space="preserve">      items:</w:t>
      </w:r>
    </w:p>
    <w:p w14:paraId="18AF8FD3" w14:textId="77777777" w:rsidR="00D445FF" w:rsidRDefault="00D445FF" w:rsidP="00D445FF">
      <w:pPr>
        <w:pStyle w:val="PL"/>
      </w:pPr>
      <w:r>
        <w:t xml:space="preserve">        $ref: '#/components/schemas/N3iwfFunction-Single'</w:t>
      </w:r>
    </w:p>
    <w:p w14:paraId="222D55D7" w14:textId="77777777" w:rsidR="00D445FF" w:rsidRDefault="00D445FF" w:rsidP="00D445FF">
      <w:pPr>
        <w:pStyle w:val="PL"/>
      </w:pPr>
      <w:r>
        <w:t xml:space="preserve">    PcfFunction-Multiple:</w:t>
      </w:r>
    </w:p>
    <w:p w14:paraId="4042D7D2" w14:textId="77777777" w:rsidR="00D445FF" w:rsidRDefault="00D445FF" w:rsidP="00D445FF">
      <w:pPr>
        <w:pStyle w:val="PL"/>
      </w:pPr>
      <w:r>
        <w:t xml:space="preserve">      type: array</w:t>
      </w:r>
    </w:p>
    <w:p w14:paraId="5F5E6E66" w14:textId="77777777" w:rsidR="00D445FF" w:rsidRDefault="00D445FF" w:rsidP="00D445FF">
      <w:pPr>
        <w:pStyle w:val="PL"/>
      </w:pPr>
      <w:r>
        <w:t xml:space="preserve">      items:</w:t>
      </w:r>
    </w:p>
    <w:p w14:paraId="44BE3A76" w14:textId="77777777" w:rsidR="00D445FF" w:rsidRDefault="00D445FF" w:rsidP="00D445FF">
      <w:pPr>
        <w:pStyle w:val="PL"/>
      </w:pPr>
      <w:r>
        <w:t xml:space="preserve">        $ref: '#/components/schemas/PcfFunction-Single'</w:t>
      </w:r>
    </w:p>
    <w:p w14:paraId="50D5A0ED" w14:textId="77777777" w:rsidR="00D445FF" w:rsidRDefault="00D445FF" w:rsidP="00D445FF">
      <w:pPr>
        <w:pStyle w:val="PL"/>
      </w:pPr>
      <w:r>
        <w:t xml:space="preserve">    AusfFunction-Multiple:</w:t>
      </w:r>
    </w:p>
    <w:p w14:paraId="2E8B78B1" w14:textId="77777777" w:rsidR="00D445FF" w:rsidRDefault="00D445FF" w:rsidP="00D445FF">
      <w:pPr>
        <w:pStyle w:val="PL"/>
      </w:pPr>
      <w:r>
        <w:t xml:space="preserve">      type: array</w:t>
      </w:r>
    </w:p>
    <w:p w14:paraId="37A1FAEA" w14:textId="77777777" w:rsidR="00D445FF" w:rsidRDefault="00D445FF" w:rsidP="00D445FF">
      <w:pPr>
        <w:pStyle w:val="PL"/>
      </w:pPr>
      <w:r>
        <w:t xml:space="preserve">      items:</w:t>
      </w:r>
    </w:p>
    <w:p w14:paraId="5C23A9F7" w14:textId="77777777" w:rsidR="00D445FF" w:rsidRDefault="00D445FF" w:rsidP="00D445FF">
      <w:pPr>
        <w:pStyle w:val="PL"/>
      </w:pPr>
      <w:r>
        <w:t xml:space="preserve">        $ref: '#/components/schemas/AusfFunction-Single'</w:t>
      </w:r>
    </w:p>
    <w:p w14:paraId="5F3C4318" w14:textId="77777777" w:rsidR="00D445FF" w:rsidRDefault="00D445FF" w:rsidP="00D445FF">
      <w:pPr>
        <w:pStyle w:val="PL"/>
      </w:pPr>
      <w:r>
        <w:t xml:space="preserve">    UdmFunction-Multiple:</w:t>
      </w:r>
    </w:p>
    <w:p w14:paraId="25E6CBCF" w14:textId="77777777" w:rsidR="00D445FF" w:rsidRDefault="00D445FF" w:rsidP="00D445FF">
      <w:pPr>
        <w:pStyle w:val="PL"/>
      </w:pPr>
      <w:r>
        <w:t xml:space="preserve">      type: array</w:t>
      </w:r>
    </w:p>
    <w:p w14:paraId="222580BE" w14:textId="77777777" w:rsidR="00D445FF" w:rsidRDefault="00D445FF" w:rsidP="00D445FF">
      <w:pPr>
        <w:pStyle w:val="PL"/>
      </w:pPr>
      <w:r>
        <w:t xml:space="preserve">      items:</w:t>
      </w:r>
    </w:p>
    <w:p w14:paraId="13C8C9E0" w14:textId="77777777" w:rsidR="00D445FF" w:rsidRDefault="00D445FF" w:rsidP="00D445FF">
      <w:pPr>
        <w:pStyle w:val="PL"/>
      </w:pPr>
      <w:r>
        <w:t xml:space="preserve">        $ref: '#/components/schemas/UdmFunction-Single'</w:t>
      </w:r>
    </w:p>
    <w:p w14:paraId="18F5497B" w14:textId="77777777" w:rsidR="00D445FF" w:rsidRDefault="00D445FF" w:rsidP="00D445FF">
      <w:pPr>
        <w:pStyle w:val="PL"/>
      </w:pPr>
      <w:r>
        <w:t xml:space="preserve">    UdrFunction-Multiple:</w:t>
      </w:r>
    </w:p>
    <w:p w14:paraId="1510A284" w14:textId="77777777" w:rsidR="00D445FF" w:rsidRDefault="00D445FF" w:rsidP="00D445FF">
      <w:pPr>
        <w:pStyle w:val="PL"/>
      </w:pPr>
      <w:r>
        <w:t xml:space="preserve">      type: array</w:t>
      </w:r>
    </w:p>
    <w:p w14:paraId="3A376996" w14:textId="77777777" w:rsidR="00D445FF" w:rsidRDefault="00D445FF" w:rsidP="00D445FF">
      <w:pPr>
        <w:pStyle w:val="PL"/>
      </w:pPr>
      <w:r>
        <w:t xml:space="preserve">      items:</w:t>
      </w:r>
    </w:p>
    <w:p w14:paraId="7ADA6BD7" w14:textId="77777777" w:rsidR="00D445FF" w:rsidRDefault="00D445FF" w:rsidP="00D445FF">
      <w:pPr>
        <w:pStyle w:val="PL"/>
      </w:pPr>
      <w:r>
        <w:t xml:space="preserve">        $ref: '#/components/schemas/UdrFunction-Single'</w:t>
      </w:r>
    </w:p>
    <w:p w14:paraId="28681AD5" w14:textId="77777777" w:rsidR="00D445FF" w:rsidRDefault="00D445FF" w:rsidP="00D445FF">
      <w:pPr>
        <w:pStyle w:val="PL"/>
      </w:pPr>
      <w:r>
        <w:t xml:space="preserve">    UdsfFunction-Multiple:</w:t>
      </w:r>
    </w:p>
    <w:p w14:paraId="3CDA1D71" w14:textId="77777777" w:rsidR="00D445FF" w:rsidRDefault="00D445FF" w:rsidP="00D445FF">
      <w:pPr>
        <w:pStyle w:val="PL"/>
      </w:pPr>
      <w:r>
        <w:t xml:space="preserve">      type: array</w:t>
      </w:r>
    </w:p>
    <w:p w14:paraId="16A85D82" w14:textId="77777777" w:rsidR="00D445FF" w:rsidRDefault="00D445FF" w:rsidP="00D445FF">
      <w:pPr>
        <w:pStyle w:val="PL"/>
      </w:pPr>
      <w:r>
        <w:t xml:space="preserve">      items:</w:t>
      </w:r>
    </w:p>
    <w:p w14:paraId="5417F574" w14:textId="77777777" w:rsidR="00D445FF" w:rsidRDefault="00D445FF" w:rsidP="00D445FF">
      <w:pPr>
        <w:pStyle w:val="PL"/>
      </w:pPr>
      <w:r>
        <w:t xml:space="preserve">        $ref: '#/components/schemas/UdsfFunction-Single'</w:t>
      </w:r>
    </w:p>
    <w:p w14:paraId="363049F1" w14:textId="77777777" w:rsidR="00D445FF" w:rsidRDefault="00D445FF" w:rsidP="00D445FF">
      <w:pPr>
        <w:pStyle w:val="PL"/>
      </w:pPr>
      <w:r>
        <w:t xml:space="preserve">    NrfFunction-Multiple:</w:t>
      </w:r>
    </w:p>
    <w:p w14:paraId="7591847B" w14:textId="77777777" w:rsidR="00D445FF" w:rsidRDefault="00D445FF" w:rsidP="00D445FF">
      <w:pPr>
        <w:pStyle w:val="PL"/>
      </w:pPr>
      <w:r>
        <w:t xml:space="preserve">      type: array</w:t>
      </w:r>
    </w:p>
    <w:p w14:paraId="6A944C08" w14:textId="77777777" w:rsidR="00D445FF" w:rsidRDefault="00D445FF" w:rsidP="00D445FF">
      <w:pPr>
        <w:pStyle w:val="PL"/>
      </w:pPr>
      <w:r>
        <w:t xml:space="preserve">      items:</w:t>
      </w:r>
    </w:p>
    <w:p w14:paraId="5635B7BB" w14:textId="77777777" w:rsidR="00D445FF" w:rsidRDefault="00D445FF" w:rsidP="00D445FF">
      <w:pPr>
        <w:pStyle w:val="PL"/>
      </w:pPr>
      <w:r>
        <w:t xml:space="preserve">        $ref: '#/components/schemas/NrfFunction-Single'</w:t>
      </w:r>
    </w:p>
    <w:p w14:paraId="65D65F31" w14:textId="77777777" w:rsidR="00D445FF" w:rsidRDefault="00D445FF" w:rsidP="00D445FF">
      <w:pPr>
        <w:pStyle w:val="PL"/>
      </w:pPr>
      <w:r>
        <w:t xml:space="preserve">    NssfFunction-Multiple:</w:t>
      </w:r>
    </w:p>
    <w:p w14:paraId="6C0EC7F8" w14:textId="77777777" w:rsidR="00D445FF" w:rsidRDefault="00D445FF" w:rsidP="00D445FF">
      <w:pPr>
        <w:pStyle w:val="PL"/>
      </w:pPr>
      <w:r>
        <w:t xml:space="preserve">      type: array</w:t>
      </w:r>
    </w:p>
    <w:p w14:paraId="0E1A67E3" w14:textId="77777777" w:rsidR="00D445FF" w:rsidRDefault="00D445FF" w:rsidP="00D445FF">
      <w:pPr>
        <w:pStyle w:val="PL"/>
      </w:pPr>
      <w:r>
        <w:t xml:space="preserve">      items:</w:t>
      </w:r>
    </w:p>
    <w:p w14:paraId="26102D6F" w14:textId="77777777" w:rsidR="00D445FF" w:rsidRDefault="00D445FF" w:rsidP="00D445FF">
      <w:pPr>
        <w:pStyle w:val="PL"/>
      </w:pPr>
      <w:r>
        <w:t xml:space="preserve">        $ref: '#/components/schemas/NssfFunction-Single'</w:t>
      </w:r>
    </w:p>
    <w:p w14:paraId="55ABB71E" w14:textId="77777777" w:rsidR="00D445FF" w:rsidRDefault="00D445FF" w:rsidP="00D445FF">
      <w:pPr>
        <w:pStyle w:val="PL"/>
      </w:pPr>
      <w:r>
        <w:t xml:space="preserve">    SmsfFunction-Multiple:</w:t>
      </w:r>
    </w:p>
    <w:p w14:paraId="379CD1CA" w14:textId="77777777" w:rsidR="00D445FF" w:rsidRDefault="00D445FF" w:rsidP="00D445FF">
      <w:pPr>
        <w:pStyle w:val="PL"/>
      </w:pPr>
      <w:r>
        <w:t xml:space="preserve">      type: array</w:t>
      </w:r>
    </w:p>
    <w:p w14:paraId="16290EB3" w14:textId="77777777" w:rsidR="00D445FF" w:rsidRDefault="00D445FF" w:rsidP="00D445FF">
      <w:pPr>
        <w:pStyle w:val="PL"/>
      </w:pPr>
      <w:r>
        <w:t xml:space="preserve">      items:</w:t>
      </w:r>
    </w:p>
    <w:p w14:paraId="4025941D" w14:textId="77777777" w:rsidR="00D445FF" w:rsidRDefault="00D445FF" w:rsidP="00D445FF">
      <w:pPr>
        <w:pStyle w:val="PL"/>
      </w:pPr>
      <w:r>
        <w:t xml:space="preserve">        $ref: '#/components/schemas/SmsfFunction-Single'</w:t>
      </w:r>
    </w:p>
    <w:p w14:paraId="7CAFE104" w14:textId="77777777" w:rsidR="00D445FF" w:rsidRDefault="00D445FF" w:rsidP="00D445FF">
      <w:pPr>
        <w:pStyle w:val="PL"/>
      </w:pPr>
      <w:r>
        <w:t xml:space="preserve">    LmfFunction-Multiple:</w:t>
      </w:r>
    </w:p>
    <w:p w14:paraId="02585769" w14:textId="77777777" w:rsidR="00D445FF" w:rsidRDefault="00D445FF" w:rsidP="00D445FF">
      <w:pPr>
        <w:pStyle w:val="PL"/>
      </w:pPr>
      <w:r>
        <w:lastRenderedPageBreak/>
        <w:t xml:space="preserve">      type: array</w:t>
      </w:r>
    </w:p>
    <w:p w14:paraId="121DFB7D" w14:textId="77777777" w:rsidR="00D445FF" w:rsidRDefault="00D445FF" w:rsidP="00D445FF">
      <w:pPr>
        <w:pStyle w:val="PL"/>
      </w:pPr>
      <w:r>
        <w:t xml:space="preserve">      items:</w:t>
      </w:r>
    </w:p>
    <w:p w14:paraId="2345A190" w14:textId="77777777" w:rsidR="00D445FF" w:rsidRDefault="00D445FF" w:rsidP="00D445FF">
      <w:pPr>
        <w:pStyle w:val="PL"/>
      </w:pPr>
      <w:r>
        <w:t xml:space="preserve">        $ref: '#/components/schemas/LmfFunction-Single'</w:t>
      </w:r>
    </w:p>
    <w:p w14:paraId="4153CFCE" w14:textId="77777777" w:rsidR="00D445FF" w:rsidRDefault="00D445FF" w:rsidP="00D445FF">
      <w:pPr>
        <w:pStyle w:val="PL"/>
      </w:pPr>
      <w:r>
        <w:t xml:space="preserve">    NgeirFunction-Multiple:</w:t>
      </w:r>
    </w:p>
    <w:p w14:paraId="4757D80B" w14:textId="77777777" w:rsidR="00D445FF" w:rsidRDefault="00D445FF" w:rsidP="00D445FF">
      <w:pPr>
        <w:pStyle w:val="PL"/>
      </w:pPr>
      <w:r>
        <w:t xml:space="preserve">      type: array</w:t>
      </w:r>
    </w:p>
    <w:p w14:paraId="1007FF68" w14:textId="77777777" w:rsidR="00D445FF" w:rsidRDefault="00D445FF" w:rsidP="00D445FF">
      <w:pPr>
        <w:pStyle w:val="PL"/>
      </w:pPr>
      <w:r>
        <w:t xml:space="preserve">      items:</w:t>
      </w:r>
    </w:p>
    <w:p w14:paraId="1DDDF15B" w14:textId="77777777" w:rsidR="00D445FF" w:rsidRDefault="00D445FF" w:rsidP="00D445FF">
      <w:pPr>
        <w:pStyle w:val="PL"/>
      </w:pPr>
      <w:r>
        <w:t xml:space="preserve">        $ref: '#/components/schemas/NgeirFunction-Single'</w:t>
      </w:r>
    </w:p>
    <w:p w14:paraId="6680E8DA" w14:textId="77777777" w:rsidR="00D445FF" w:rsidRDefault="00D445FF" w:rsidP="00D445FF">
      <w:pPr>
        <w:pStyle w:val="PL"/>
      </w:pPr>
      <w:r>
        <w:t xml:space="preserve">    SeppFunction-Multiple:</w:t>
      </w:r>
    </w:p>
    <w:p w14:paraId="7A71E742" w14:textId="77777777" w:rsidR="00D445FF" w:rsidRDefault="00D445FF" w:rsidP="00D445FF">
      <w:pPr>
        <w:pStyle w:val="PL"/>
      </w:pPr>
      <w:r>
        <w:t xml:space="preserve">      type: array</w:t>
      </w:r>
    </w:p>
    <w:p w14:paraId="7EC1B6AC" w14:textId="77777777" w:rsidR="00D445FF" w:rsidRDefault="00D445FF" w:rsidP="00D445FF">
      <w:pPr>
        <w:pStyle w:val="PL"/>
      </w:pPr>
      <w:r>
        <w:t xml:space="preserve">      items:</w:t>
      </w:r>
    </w:p>
    <w:p w14:paraId="6889F3AC" w14:textId="77777777" w:rsidR="00D445FF" w:rsidRDefault="00D445FF" w:rsidP="00D445FF">
      <w:pPr>
        <w:pStyle w:val="PL"/>
      </w:pPr>
      <w:r>
        <w:t xml:space="preserve">        $ref: '#/components/schemas/SeppFunction-Single'</w:t>
      </w:r>
    </w:p>
    <w:p w14:paraId="0F55EBD3" w14:textId="77777777" w:rsidR="00D445FF" w:rsidRDefault="00D445FF" w:rsidP="00D445FF">
      <w:pPr>
        <w:pStyle w:val="PL"/>
      </w:pPr>
      <w:r>
        <w:t xml:space="preserve">    NwdafFunction-Multiple:</w:t>
      </w:r>
    </w:p>
    <w:p w14:paraId="6E44A510" w14:textId="77777777" w:rsidR="00D445FF" w:rsidRDefault="00D445FF" w:rsidP="00D445FF">
      <w:pPr>
        <w:pStyle w:val="PL"/>
      </w:pPr>
      <w:r>
        <w:t xml:space="preserve">      type: array</w:t>
      </w:r>
    </w:p>
    <w:p w14:paraId="5A7D457B" w14:textId="77777777" w:rsidR="00D445FF" w:rsidRDefault="00D445FF" w:rsidP="00D445FF">
      <w:pPr>
        <w:pStyle w:val="PL"/>
      </w:pPr>
      <w:r>
        <w:t xml:space="preserve">      items:</w:t>
      </w:r>
    </w:p>
    <w:p w14:paraId="12DF6477" w14:textId="77777777" w:rsidR="00D445FF" w:rsidRDefault="00D445FF" w:rsidP="00D445FF">
      <w:pPr>
        <w:pStyle w:val="PL"/>
      </w:pPr>
      <w:r>
        <w:t xml:space="preserve">        $ref: '#/components/schemas/NwdafFunction-Single'</w:t>
      </w:r>
    </w:p>
    <w:p w14:paraId="1F1DE879" w14:textId="77777777" w:rsidR="00D445FF" w:rsidRDefault="00D445FF" w:rsidP="00D445FF">
      <w:pPr>
        <w:pStyle w:val="PL"/>
      </w:pPr>
      <w:r>
        <w:t xml:space="preserve">    ScpFunction-Multiple:</w:t>
      </w:r>
    </w:p>
    <w:p w14:paraId="596C291F" w14:textId="77777777" w:rsidR="00D445FF" w:rsidRDefault="00D445FF" w:rsidP="00D445FF">
      <w:pPr>
        <w:pStyle w:val="PL"/>
      </w:pPr>
      <w:r>
        <w:t xml:space="preserve">      type: array</w:t>
      </w:r>
    </w:p>
    <w:p w14:paraId="257268D3" w14:textId="77777777" w:rsidR="00D445FF" w:rsidRDefault="00D445FF" w:rsidP="00D445FF">
      <w:pPr>
        <w:pStyle w:val="PL"/>
      </w:pPr>
      <w:r>
        <w:t xml:space="preserve">      items:</w:t>
      </w:r>
    </w:p>
    <w:p w14:paraId="312C22F9" w14:textId="77777777" w:rsidR="00D445FF" w:rsidRDefault="00D445FF" w:rsidP="00D445FF">
      <w:pPr>
        <w:pStyle w:val="PL"/>
      </w:pPr>
      <w:r>
        <w:t xml:space="preserve">        $ref: '#/components/schemas/ScpFunction-Single'</w:t>
      </w:r>
    </w:p>
    <w:p w14:paraId="05466667" w14:textId="77777777" w:rsidR="00D445FF" w:rsidRDefault="00D445FF" w:rsidP="00D445FF">
      <w:pPr>
        <w:pStyle w:val="PL"/>
      </w:pPr>
      <w:r>
        <w:t xml:space="preserve">    NefFunction-Multiple:</w:t>
      </w:r>
    </w:p>
    <w:p w14:paraId="78D33CE1" w14:textId="77777777" w:rsidR="00D445FF" w:rsidRDefault="00D445FF" w:rsidP="00D445FF">
      <w:pPr>
        <w:pStyle w:val="PL"/>
      </w:pPr>
      <w:r>
        <w:t xml:space="preserve">      type: array</w:t>
      </w:r>
    </w:p>
    <w:p w14:paraId="5AD37E2B" w14:textId="77777777" w:rsidR="00D445FF" w:rsidRDefault="00D445FF" w:rsidP="00D445FF">
      <w:pPr>
        <w:pStyle w:val="PL"/>
      </w:pPr>
      <w:r>
        <w:t xml:space="preserve">      items:</w:t>
      </w:r>
    </w:p>
    <w:p w14:paraId="7E9C3054" w14:textId="77777777" w:rsidR="00D445FF" w:rsidRDefault="00D445FF" w:rsidP="00D445FF">
      <w:pPr>
        <w:pStyle w:val="PL"/>
      </w:pPr>
      <w:r>
        <w:t xml:space="preserve">        $ref: '#/components/schemas/NefFunction-Single'</w:t>
      </w:r>
    </w:p>
    <w:p w14:paraId="48F6F842" w14:textId="77777777" w:rsidR="00D445FF" w:rsidRDefault="00D445FF" w:rsidP="00D445FF">
      <w:pPr>
        <w:pStyle w:val="PL"/>
      </w:pPr>
    </w:p>
    <w:p w14:paraId="459ECBA0" w14:textId="77777777" w:rsidR="00D445FF" w:rsidRDefault="00D445FF" w:rsidP="00D445FF">
      <w:pPr>
        <w:pStyle w:val="PL"/>
      </w:pPr>
      <w:r>
        <w:t xml:space="preserve">    NsacfFunction-Multiple:</w:t>
      </w:r>
    </w:p>
    <w:p w14:paraId="77F6962F" w14:textId="77777777" w:rsidR="00D445FF" w:rsidRDefault="00D445FF" w:rsidP="00D445FF">
      <w:pPr>
        <w:pStyle w:val="PL"/>
      </w:pPr>
      <w:r>
        <w:t xml:space="preserve">      type: array</w:t>
      </w:r>
    </w:p>
    <w:p w14:paraId="49EC79D7" w14:textId="77777777" w:rsidR="00D445FF" w:rsidRDefault="00D445FF" w:rsidP="00D445FF">
      <w:pPr>
        <w:pStyle w:val="PL"/>
      </w:pPr>
      <w:r>
        <w:t xml:space="preserve">      items:</w:t>
      </w:r>
    </w:p>
    <w:p w14:paraId="100B152F" w14:textId="77777777" w:rsidR="00D445FF" w:rsidRDefault="00D445FF" w:rsidP="00D445FF">
      <w:pPr>
        <w:pStyle w:val="PL"/>
      </w:pPr>
      <w:r>
        <w:t xml:space="preserve">        $ref: '#/components/schemas/NsacfFunction-Single'</w:t>
      </w:r>
    </w:p>
    <w:p w14:paraId="14386B04" w14:textId="77777777" w:rsidR="00D445FF" w:rsidRDefault="00D445FF" w:rsidP="00D445FF">
      <w:pPr>
        <w:pStyle w:val="PL"/>
      </w:pPr>
    </w:p>
    <w:p w14:paraId="536E421B" w14:textId="77777777" w:rsidR="00D445FF" w:rsidRDefault="00D445FF" w:rsidP="00D445FF">
      <w:pPr>
        <w:pStyle w:val="PL"/>
      </w:pPr>
      <w:r>
        <w:t xml:space="preserve">    ExternalAmfFunction-Multiple:</w:t>
      </w:r>
    </w:p>
    <w:p w14:paraId="47EAF4DA" w14:textId="77777777" w:rsidR="00D445FF" w:rsidRDefault="00D445FF" w:rsidP="00D445FF">
      <w:pPr>
        <w:pStyle w:val="PL"/>
      </w:pPr>
      <w:r>
        <w:t xml:space="preserve">      type: array</w:t>
      </w:r>
    </w:p>
    <w:p w14:paraId="1BC03061" w14:textId="77777777" w:rsidR="00D445FF" w:rsidRDefault="00D445FF" w:rsidP="00D445FF">
      <w:pPr>
        <w:pStyle w:val="PL"/>
      </w:pPr>
      <w:r>
        <w:t xml:space="preserve">      items:</w:t>
      </w:r>
    </w:p>
    <w:p w14:paraId="370CC345" w14:textId="77777777" w:rsidR="00D445FF" w:rsidRDefault="00D445FF" w:rsidP="00D445FF">
      <w:pPr>
        <w:pStyle w:val="PL"/>
      </w:pPr>
      <w:r>
        <w:t xml:space="preserve">        $ref: '#/components/schemas/ExternalAmfFunction-Single'</w:t>
      </w:r>
    </w:p>
    <w:p w14:paraId="7FABF339" w14:textId="77777777" w:rsidR="00D445FF" w:rsidRDefault="00D445FF" w:rsidP="00D445FF">
      <w:pPr>
        <w:pStyle w:val="PL"/>
      </w:pPr>
      <w:r>
        <w:t xml:space="preserve">    ExternalNrfFunction-Multiple:</w:t>
      </w:r>
    </w:p>
    <w:p w14:paraId="029EC4A7" w14:textId="77777777" w:rsidR="00D445FF" w:rsidRDefault="00D445FF" w:rsidP="00D445FF">
      <w:pPr>
        <w:pStyle w:val="PL"/>
      </w:pPr>
      <w:r>
        <w:t xml:space="preserve">      type: array</w:t>
      </w:r>
    </w:p>
    <w:p w14:paraId="1FEAE05C" w14:textId="77777777" w:rsidR="00D445FF" w:rsidRDefault="00D445FF" w:rsidP="00D445FF">
      <w:pPr>
        <w:pStyle w:val="PL"/>
      </w:pPr>
      <w:r>
        <w:t xml:space="preserve">      items:</w:t>
      </w:r>
    </w:p>
    <w:p w14:paraId="10ADEAEA" w14:textId="77777777" w:rsidR="00D445FF" w:rsidRDefault="00D445FF" w:rsidP="00D445FF">
      <w:pPr>
        <w:pStyle w:val="PL"/>
      </w:pPr>
      <w:r>
        <w:t xml:space="preserve">        $ref: '#/components/schemas/ExternalNrfFunction-Single'</w:t>
      </w:r>
    </w:p>
    <w:p w14:paraId="7B19D40B" w14:textId="77777777" w:rsidR="00D445FF" w:rsidRDefault="00D445FF" w:rsidP="00D445FF">
      <w:pPr>
        <w:pStyle w:val="PL"/>
      </w:pPr>
      <w:r>
        <w:t xml:space="preserve">    ExternalNssfFunction-Multiple:</w:t>
      </w:r>
    </w:p>
    <w:p w14:paraId="28E89D50" w14:textId="77777777" w:rsidR="00D445FF" w:rsidRDefault="00D445FF" w:rsidP="00D445FF">
      <w:pPr>
        <w:pStyle w:val="PL"/>
      </w:pPr>
      <w:r>
        <w:t xml:space="preserve">      type: array</w:t>
      </w:r>
    </w:p>
    <w:p w14:paraId="7EE7CE84" w14:textId="77777777" w:rsidR="00D445FF" w:rsidRDefault="00D445FF" w:rsidP="00D445FF">
      <w:pPr>
        <w:pStyle w:val="PL"/>
      </w:pPr>
      <w:r>
        <w:t xml:space="preserve">      items:</w:t>
      </w:r>
    </w:p>
    <w:p w14:paraId="1DEA9099" w14:textId="77777777" w:rsidR="00D445FF" w:rsidRDefault="00D445FF" w:rsidP="00D445FF">
      <w:pPr>
        <w:pStyle w:val="PL"/>
      </w:pPr>
      <w:r>
        <w:t xml:space="preserve">        $ref: '#/components/schemas/ExternalNssfFunction-Single'</w:t>
      </w:r>
    </w:p>
    <w:p w14:paraId="4AB9EDC3" w14:textId="77777777" w:rsidR="00D445FF" w:rsidRDefault="00D445FF" w:rsidP="00D445FF">
      <w:pPr>
        <w:pStyle w:val="PL"/>
      </w:pPr>
      <w:r>
        <w:t xml:space="preserve">    ExternalSeppFunction-Nultiple:</w:t>
      </w:r>
    </w:p>
    <w:p w14:paraId="59E323CF" w14:textId="77777777" w:rsidR="00D445FF" w:rsidRDefault="00D445FF" w:rsidP="00D445FF">
      <w:pPr>
        <w:pStyle w:val="PL"/>
      </w:pPr>
      <w:r>
        <w:t xml:space="preserve">      type: array</w:t>
      </w:r>
    </w:p>
    <w:p w14:paraId="79E1B175" w14:textId="77777777" w:rsidR="00D445FF" w:rsidRDefault="00D445FF" w:rsidP="00D445FF">
      <w:pPr>
        <w:pStyle w:val="PL"/>
      </w:pPr>
      <w:r>
        <w:t xml:space="preserve">      items:</w:t>
      </w:r>
    </w:p>
    <w:p w14:paraId="6261DFF8" w14:textId="77777777" w:rsidR="00D445FF" w:rsidRDefault="00D445FF" w:rsidP="00D445FF">
      <w:pPr>
        <w:pStyle w:val="PL"/>
      </w:pPr>
      <w:r>
        <w:t xml:space="preserve">        $ref: '#/components/schemas/ExternalSeppFunction-Single'</w:t>
      </w:r>
    </w:p>
    <w:p w14:paraId="5FDA20B5" w14:textId="77777777" w:rsidR="00D445FF" w:rsidRDefault="00D445FF" w:rsidP="00D445FF">
      <w:pPr>
        <w:pStyle w:val="PL"/>
      </w:pPr>
    </w:p>
    <w:p w14:paraId="4E25A402" w14:textId="77777777" w:rsidR="00D445FF" w:rsidRDefault="00D445FF" w:rsidP="00D445FF">
      <w:pPr>
        <w:pStyle w:val="PL"/>
      </w:pPr>
      <w:r>
        <w:t xml:space="preserve">    AmfSet-Multiple:</w:t>
      </w:r>
    </w:p>
    <w:p w14:paraId="1511BBEB" w14:textId="77777777" w:rsidR="00D445FF" w:rsidRDefault="00D445FF" w:rsidP="00D445FF">
      <w:pPr>
        <w:pStyle w:val="PL"/>
      </w:pPr>
      <w:r>
        <w:t xml:space="preserve">      type: array</w:t>
      </w:r>
    </w:p>
    <w:p w14:paraId="6462DC05" w14:textId="77777777" w:rsidR="00D445FF" w:rsidRDefault="00D445FF" w:rsidP="00D445FF">
      <w:pPr>
        <w:pStyle w:val="PL"/>
      </w:pPr>
      <w:r>
        <w:t xml:space="preserve">      items:</w:t>
      </w:r>
    </w:p>
    <w:p w14:paraId="3F9F87C1" w14:textId="77777777" w:rsidR="00D445FF" w:rsidRDefault="00D445FF" w:rsidP="00D445FF">
      <w:pPr>
        <w:pStyle w:val="PL"/>
      </w:pPr>
      <w:r>
        <w:t xml:space="preserve">        $ref: '#/components/schemas/AmfSet-Single'</w:t>
      </w:r>
    </w:p>
    <w:p w14:paraId="6627CC14" w14:textId="77777777" w:rsidR="00D445FF" w:rsidRDefault="00D445FF" w:rsidP="00D445FF">
      <w:pPr>
        <w:pStyle w:val="PL"/>
      </w:pPr>
      <w:r>
        <w:t xml:space="preserve">    AmfRegion-Multiple:</w:t>
      </w:r>
    </w:p>
    <w:p w14:paraId="1FCD1AB9" w14:textId="77777777" w:rsidR="00D445FF" w:rsidRDefault="00D445FF" w:rsidP="00D445FF">
      <w:pPr>
        <w:pStyle w:val="PL"/>
      </w:pPr>
      <w:r>
        <w:t xml:space="preserve">      type: array</w:t>
      </w:r>
    </w:p>
    <w:p w14:paraId="1A86DD90" w14:textId="77777777" w:rsidR="00D445FF" w:rsidRDefault="00D445FF" w:rsidP="00D445FF">
      <w:pPr>
        <w:pStyle w:val="PL"/>
      </w:pPr>
      <w:r>
        <w:t xml:space="preserve">      items:</w:t>
      </w:r>
    </w:p>
    <w:p w14:paraId="42EE9330" w14:textId="77777777" w:rsidR="00D445FF" w:rsidRDefault="00D445FF" w:rsidP="00D445FF">
      <w:pPr>
        <w:pStyle w:val="PL"/>
      </w:pPr>
      <w:r>
        <w:t xml:space="preserve">        $ref: '#/components/schemas/AmfRegion-Single'</w:t>
      </w:r>
    </w:p>
    <w:p w14:paraId="559162EA" w14:textId="77777777" w:rsidR="00D445FF" w:rsidRDefault="00D445FF" w:rsidP="00D445FF">
      <w:pPr>
        <w:pStyle w:val="PL"/>
        <w:rPr>
          <w:ins w:id="68" w:author="huawei-rev1" w:date="2022-08-05T15:09:00Z"/>
        </w:rPr>
      </w:pPr>
      <w:r>
        <w:t xml:space="preserve">  </w:t>
      </w:r>
    </w:p>
    <w:p w14:paraId="4DEEB6D6" w14:textId="04CB972F" w:rsidR="00D445FF" w:rsidRDefault="00D445FF" w:rsidP="00D445FF">
      <w:pPr>
        <w:pStyle w:val="PL"/>
        <w:rPr>
          <w:ins w:id="69" w:author="huawei-rev1" w:date="2022-08-05T15:09:00Z"/>
        </w:rPr>
      </w:pPr>
      <w:ins w:id="70" w:author="huawei-rev1" w:date="2022-08-05T15:09:00Z">
        <w:r>
          <w:t xml:space="preserve">    </w:t>
        </w:r>
        <w:r w:rsidR="003E0F37">
          <w:t>EASDFFunction-</w:t>
        </w:r>
      </w:ins>
      <w:ins w:id="71" w:author="huawei-rev1" w:date="2022-08-17T14:29:00Z">
        <w:r w:rsidR="003E0F37">
          <w:t>M</w:t>
        </w:r>
      </w:ins>
      <w:ins w:id="72" w:author="huawei-rev1" w:date="2022-08-05T15:09:00Z">
        <w:r>
          <w:t>ultiple:</w:t>
        </w:r>
      </w:ins>
    </w:p>
    <w:p w14:paraId="59E905D5" w14:textId="77777777" w:rsidR="00D445FF" w:rsidRDefault="00D445FF" w:rsidP="00D445FF">
      <w:pPr>
        <w:pStyle w:val="PL"/>
        <w:rPr>
          <w:ins w:id="73" w:author="huawei-rev1" w:date="2022-08-05T15:09:00Z"/>
        </w:rPr>
      </w:pPr>
      <w:ins w:id="74" w:author="huawei-rev1" w:date="2022-08-05T15:09:00Z">
        <w:r>
          <w:t xml:space="preserve">      type: array</w:t>
        </w:r>
      </w:ins>
    </w:p>
    <w:p w14:paraId="5B91B144" w14:textId="77777777" w:rsidR="00D445FF" w:rsidRDefault="00D445FF" w:rsidP="00D445FF">
      <w:pPr>
        <w:pStyle w:val="PL"/>
        <w:rPr>
          <w:ins w:id="75" w:author="huawei-rev1" w:date="2022-08-05T15:09:00Z"/>
        </w:rPr>
      </w:pPr>
      <w:ins w:id="76" w:author="huawei-rev1" w:date="2022-08-05T15:09:00Z">
        <w:r>
          <w:t xml:space="preserve">      items:</w:t>
        </w:r>
      </w:ins>
    </w:p>
    <w:p w14:paraId="31BA2A1F" w14:textId="7F4A6553" w:rsidR="00D445FF" w:rsidRDefault="00D445FF" w:rsidP="00D445FF">
      <w:pPr>
        <w:pStyle w:val="PL"/>
        <w:rPr>
          <w:ins w:id="77" w:author="huawei-rev1" w:date="2022-08-05T15:09:00Z"/>
        </w:rPr>
      </w:pPr>
      <w:ins w:id="78" w:author="huawei-rev1" w:date="2022-08-05T15:09:00Z">
        <w:r>
          <w:t xml:space="preserve">        $ref: '#/components/schemas/EASDFFunction-Single'</w:t>
        </w:r>
      </w:ins>
    </w:p>
    <w:p w14:paraId="641E295F" w14:textId="77777777" w:rsidR="00D445FF" w:rsidRDefault="00D445FF" w:rsidP="00D445FF">
      <w:pPr>
        <w:pStyle w:val="PL"/>
      </w:pPr>
    </w:p>
    <w:p w14:paraId="458C99FA" w14:textId="77777777" w:rsidR="00D445FF" w:rsidRDefault="00D445FF" w:rsidP="00D445FF">
      <w:pPr>
        <w:pStyle w:val="PL"/>
      </w:pPr>
      <w:r>
        <w:t xml:space="preserve">    EP_N2-Multiple:</w:t>
      </w:r>
    </w:p>
    <w:p w14:paraId="3DFBE609" w14:textId="77777777" w:rsidR="00D445FF" w:rsidRDefault="00D445FF" w:rsidP="00D445FF">
      <w:pPr>
        <w:pStyle w:val="PL"/>
      </w:pPr>
      <w:r>
        <w:t xml:space="preserve">      type: array</w:t>
      </w:r>
    </w:p>
    <w:p w14:paraId="03B4B56C" w14:textId="77777777" w:rsidR="00D445FF" w:rsidRDefault="00D445FF" w:rsidP="00D445FF">
      <w:pPr>
        <w:pStyle w:val="PL"/>
      </w:pPr>
      <w:r>
        <w:t xml:space="preserve">      items:</w:t>
      </w:r>
    </w:p>
    <w:p w14:paraId="46A0B505" w14:textId="77777777" w:rsidR="00D445FF" w:rsidRDefault="00D445FF" w:rsidP="00D445FF">
      <w:pPr>
        <w:pStyle w:val="PL"/>
      </w:pPr>
      <w:r>
        <w:t xml:space="preserve">        $ref: '#/components/schemas/EP_N2-Single'</w:t>
      </w:r>
    </w:p>
    <w:p w14:paraId="1E4D50EB" w14:textId="77777777" w:rsidR="00D445FF" w:rsidRDefault="00D445FF" w:rsidP="00D445FF">
      <w:pPr>
        <w:pStyle w:val="PL"/>
      </w:pPr>
      <w:r>
        <w:t xml:space="preserve">    EP_N3-Multiple:</w:t>
      </w:r>
    </w:p>
    <w:p w14:paraId="17260185" w14:textId="77777777" w:rsidR="00D445FF" w:rsidRDefault="00D445FF" w:rsidP="00D445FF">
      <w:pPr>
        <w:pStyle w:val="PL"/>
      </w:pPr>
      <w:r>
        <w:t xml:space="preserve">      type: array</w:t>
      </w:r>
    </w:p>
    <w:p w14:paraId="2814FCFF" w14:textId="77777777" w:rsidR="00D445FF" w:rsidRDefault="00D445FF" w:rsidP="00D445FF">
      <w:pPr>
        <w:pStyle w:val="PL"/>
      </w:pPr>
      <w:r>
        <w:t xml:space="preserve">      items:</w:t>
      </w:r>
    </w:p>
    <w:p w14:paraId="483A8686" w14:textId="77777777" w:rsidR="00D445FF" w:rsidRDefault="00D445FF" w:rsidP="00D445FF">
      <w:pPr>
        <w:pStyle w:val="PL"/>
      </w:pPr>
      <w:r>
        <w:t xml:space="preserve">        $ref: '#/components/schemas/EP_N3-Single'</w:t>
      </w:r>
    </w:p>
    <w:p w14:paraId="08478BE3" w14:textId="77777777" w:rsidR="00D445FF" w:rsidRDefault="00D445FF" w:rsidP="00D445FF">
      <w:pPr>
        <w:pStyle w:val="PL"/>
      </w:pPr>
      <w:r>
        <w:t xml:space="preserve">    EP_N4-Multiple:</w:t>
      </w:r>
    </w:p>
    <w:p w14:paraId="3BCE48B3" w14:textId="77777777" w:rsidR="00D445FF" w:rsidRDefault="00D445FF" w:rsidP="00D445FF">
      <w:pPr>
        <w:pStyle w:val="PL"/>
      </w:pPr>
      <w:r>
        <w:t xml:space="preserve">      type: array</w:t>
      </w:r>
    </w:p>
    <w:p w14:paraId="73C7CE92" w14:textId="77777777" w:rsidR="00D445FF" w:rsidRDefault="00D445FF" w:rsidP="00D445FF">
      <w:pPr>
        <w:pStyle w:val="PL"/>
      </w:pPr>
      <w:r>
        <w:t xml:space="preserve">      items:</w:t>
      </w:r>
    </w:p>
    <w:p w14:paraId="534CA52F" w14:textId="77777777" w:rsidR="00D445FF" w:rsidRDefault="00D445FF" w:rsidP="00D445FF">
      <w:pPr>
        <w:pStyle w:val="PL"/>
      </w:pPr>
      <w:r>
        <w:t xml:space="preserve">        $ref: '#/components/schemas/EP_N4-Single'</w:t>
      </w:r>
    </w:p>
    <w:p w14:paraId="3E69D683" w14:textId="77777777" w:rsidR="00D445FF" w:rsidRDefault="00D445FF" w:rsidP="00D445FF">
      <w:pPr>
        <w:pStyle w:val="PL"/>
      </w:pPr>
      <w:r>
        <w:t xml:space="preserve">    EP_N5-Multiple:</w:t>
      </w:r>
    </w:p>
    <w:p w14:paraId="7D5742A4" w14:textId="77777777" w:rsidR="00D445FF" w:rsidRDefault="00D445FF" w:rsidP="00D445FF">
      <w:pPr>
        <w:pStyle w:val="PL"/>
      </w:pPr>
      <w:r>
        <w:t xml:space="preserve">      type: array</w:t>
      </w:r>
    </w:p>
    <w:p w14:paraId="17A492BA" w14:textId="77777777" w:rsidR="00D445FF" w:rsidRDefault="00D445FF" w:rsidP="00D445FF">
      <w:pPr>
        <w:pStyle w:val="PL"/>
      </w:pPr>
      <w:r>
        <w:t xml:space="preserve">      items:</w:t>
      </w:r>
    </w:p>
    <w:p w14:paraId="1F9DBADF" w14:textId="77777777" w:rsidR="00D445FF" w:rsidRDefault="00D445FF" w:rsidP="00D445FF">
      <w:pPr>
        <w:pStyle w:val="PL"/>
      </w:pPr>
      <w:r>
        <w:t xml:space="preserve">        $ref: '#/components/schemas/EP_N5-Single'</w:t>
      </w:r>
    </w:p>
    <w:p w14:paraId="0116B390" w14:textId="77777777" w:rsidR="00D445FF" w:rsidRDefault="00D445FF" w:rsidP="00D445FF">
      <w:pPr>
        <w:pStyle w:val="PL"/>
      </w:pPr>
      <w:r>
        <w:t xml:space="preserve">    EP_N6-Multiple:</w:t>
      </w:r>
    </w:p>
    <w:p w14:paraId="5EF357C7" w14:textId="77777777" w:rsidR="00D445FF" w:rsidRDefault="00D445FF" w:rsidP="00D445FF">
      <w:pPr>
        <w:pStyle w:val="PL"/>
      </w:pPr>
      <w:r>
        <w:t xml:space="preserve">      type: array</w:t>
      </w:r>
    </w:p>
    <w:p w14:paraId="387B5D8A" w14:textId="77777777" w:rsidR="00D445FF" w:rsidRDefault="00D445FF" w:rsidP="00D445FF">
      <w:pPr>
        <w:pStyle w:val="PL"/>
      </w:pPr>
      <w:r>
        <w:lastRenderedPageBreak/>
        <w:t xml:space="preserve">      items:</w:t>
      </w:r>
    </w:p>
    <w:p w14:paraId="6FC039D1" w14:textId="77777777" w:rsidR="00D445FF" w:rsidRDefault="00D445FF" w:rsidP="00D445FF">
      <w:pPr>
        <w:pStyle w:val="PL"/>
      </w:pPr>
      <w:r>
        <w:t xml:space="preserve">        $ref: '#/components/schemas/EP_N6-Single'</w:t>
      </w:r>
    </w:p>
    <w:p w14:paraId="3C76FA17" w14:textId="77777777" w:rsidR="00D445FF" w:rsidRDefault="00D445FF" w:rsidP="00D445FF">
      <w:pPr>
        <w:pStyle w:val="PL"/>
      </w:pPr>
      <w:r>
        <w:t xml:space="preserve">    EP_N7-Multiple:</w:t>
      </w:r>
    </w:p>
    <w:p w14:paraId="3B65253D" w14:textId="77777777" w:rsidR="00D445FF" w:rsidRDefault="00D445FF" w:rsidP="00D445FF">
      <w:pPr>
        <w:pStyle w:val="PL"/>
      </w:pPr>
      <w:r>
        <w:t xml:space="preserve">      type: array</w:t>
      </w:r>
    </w:p>
    <w:p w14:paraId="325269AE" w14:textId="77777777" w:rsidR="00D445FF" w:rsidRDefault="00D445FF" w:rsidP="00D445FF">
      <w:pPr>
        <w:pStyle w:val="PL"/>
      </w:pPr>
      <w:r>
        <w:t xml:space="preserve">      items:</w:t>
      </w:r>
    </w:p>
    <w:p w14:paraId="1EAD0DDB" w14:textId="77777777" w:rsidR="00D445FF" w:rsidRDefault="00D445FF" w:rsidP="00D445FF">
      <w:pPr>
        <w:pStyle w:val="PL"/>
      </w:pPr>
      <w:r>
        <w:t xml:space="preserve">        $ref: '#/components/schemas/EP_N7-Single'</w:t>
      </w:r>
    </w:p>
    <w:p w14:paraId="6FF955A2" w14:textId="77777777" w:rsidR="00D445FF" w:rsidRDefault="00D445FF" w:rsidP="00D445FF">
      <w:pPr>
        <w:pStyle w:val="PL"/>
      </w:pPr>
      <w:r>
        <w:t xml:space="preserve">    EP_N8-Multiple:</w:t>
      </w:r>
    </w:p>
    <w:p w14:paraId="4B572834" w14:textId="77777777" w:rsidR="00D445FF" w:rsidRDefault="00D445FF" w:rsidP="00D445FF">
      <w:pPr>
        <w:pStyle w:val="PL"/>
      </w:pPr>
      <w:r>
        <w:t xml:space="preserve">      type: array</w:t>
      </w:r>
    </w:p>
    <w:p w14:paraId="69AE3292" w14:textId="77777777" w:rsidR="00D445FF" w:rsidRDefault="00D445FF" w:rsidP="00D445FF">
      <w:pPr>
        <w:pStyle w:val="PL"/>
      </w:pPr>
      <w:r>
        <w:t xml:space="preserve">      items:</w:t>
      </w:r>
    </w:p>
    <w:p w14:paraId="5AD70984" w14:textId="77777777" w:rsidR="00D445FF" w:rsidRDefault="00D445FF" w:rsidP="00D445FF">
      <w:pPr>
        <w:pStyle w:val="PL"/>
      </w:pPr>
      <w:r>
        <w:t xml:space="preserve">        $ref: '#/components/schemas/EP_N8-Single'</w:t>
      </w:r>
    </w:p>
    <w:p w14:paraId="0694FE2C" w14:textId="77777777" w:rsidR="00D445FF" w:rsidRDefault="00D445FF" w:rsidP="00D445FF">
      <w:pPr>
        <w:pStyle w:val="PL"/>
      </w:pPr>
      <w:r>
        <w:t xml:space="preserve">    EP_N9-Multiple:</w:t>
      </w:r>
    </w:p>
    <w:p w14:paraId="1CE7A312" w14:textId="77777777" w:rsidR="00D445FF" w:rsidRDefault="00D445FF" w:rsidP="00D445FF">
      <w:pPr>
        <w:pStyle w:val="PL"/>
      </w:pPr>
      <w:r>
        <w:t xml:space="preserve">      type: array</w:t>
      </w:r>
    </w:p>
    <w:p w14:paraId="7D67AF25" w14:textId="77777777" w:rsidR="00D445FF" w:rsidRDefault="00D445FF" w:rsidP="00D445FF">
      <w:pPr>
        <w:pStyle w:val="PL"/>
      </w:pPr>
      <w:r>
        <w:t xml:space="preserve">      items:</w:t>
      </w:r>
    </w:p>
    <w:p w14:paraId="0DB714D5" w14:textId="77777777" w:rsidR="00D445FF" w:rsidRDefault="00D445FF" w:rsidP="00D445FF">
      <w:pPr>
        <w:pStyle w:val="PL"/>
      </w:pPr>
      <w:r>
        <w:t xml:space="preserve">        $ref: '#/components/schemas/EP_N9-Single'</w:t>
      </w:r>
    </w:p>
    <w:p w14:paraId="43A6E28E" w14:textId="77777777" w:rsidR="00D445FF" w:rsidRDefault="00D445FF" w:rsidP="00D445FF">
      <w:pPr>
        <w:pStyle w:val="PL"/>
      </w:pPr>
      <w:r>
        <w:t xml:space="preserve">    EP_N10-Multiple:</w:t>
      </w:r>
    </w:p>
    <w:p w14:paraId="744E3DBF" w14:textId="77777777" w:rsidR="00D445FF" w:rsidRDefault="00D445FF" w:rsidP="00D445FF">
      <w:pPr>
        <w:pStyle w:val="PL"/>
      </w:pPr>
      <w:r>
        <w:t xml:space="preserve">      type: array</w:t>
      </w:r>
    </w:p>
    <w:p w14:paraId="78A3B242" w14:textId="77777777" w:rsidR="00D445FF" w:rsidRDefault="00D445FF" w:rsidP="00D445FF">
      <w:pPr>
        <w:pStyle w:val="PL"/>
      </w:pPr>
      <w:r>
        <w:t xml:space="preserve">      items:</w:t>
      </w:r>
    </w:p>
    <w:p w14:paraId="3AFA8124" w14:textId="77777777" w:rsidR="00D445FF" w:rsidRDefault="00D445FF" w:rsidP="00D445FF">
      <w:pPr>
        <w:pStyle w:val="PL"/>
      </w:pPr>
      <w:r>
        <w:t xml:space="preserve">        $ref: '#/components/schemas/EP_N10-Single'</w:t>
      </w:r>
    </w:p>
    <w:p w14:paraId="373922F6" w14:textId="77777777" w:rsidR="00D445FF" w:rsidRDefault="00D445FF" w:rsidP="00D445FF">
      <w:pPr>
        <w:pStyle w:val="PL"/>
      </w:pPr>
      <w:r>
        <w:t xml:space="preserve">    EP_N11-Multiple:</w:t>
      </w:r>
    </w:p>
    <w:p w14:paraId="25FF0BE3" w14:textId="77777777" w:rsidR="00D445FF" w:rsidRDefault="00D445FF" w:rsidP="00D445FF">
      <w:pPr>
        <w:pStyle w:val="PL"/>
      </w:pPr>
      <w:r>
        <w:t xml:space="preserve">      type: array</w:t>
      </w:r>
    </w:p>
    <w:p w14:paraId="4477D91C" w14:textId="77777777" w:rsidR="00D445FF" w:rsidRDefault="00D445FF" w:rsidP="00D445FF">
      <w:pPr>
        <w:pStyle w:val="PL"/>
      </w:pPr>
      <w:r>
        <w:t xml:space="preserve">      items:</w:t>
      </w:r>
    </w:p>
    <w:p w14:paraId="44D0D240" w14:textId="77777777" w:rsidR="00D445FF" w:rsidRDefault="00D445FF" w:rsidP="00D445FF">
      <w:pPr>
        <w:pStyle w:val="PL"/>
      </w:pPr>
      <w:r>
        <w:t xml:space="preserve">        $ref: '#/components/schemas/EP_N11-Single'</w:t>
      </w:r>
    </w:p>
    <w:p w14:paraId="1A1EBB3E" w14:textId="77777777" w:rsidR="00D445FF" w:rsidRDefault="00D445FF" w:rsidP="00D445FF">
      <w:pPr>
        <w:pStyle w:val="PL"/>
      </w:pPr>
      <w:r>
        <w:t xml:space="preserve">    EP_N12-Multiple:</w:t>
      </w:r>
    </w:p>
    <w:p w14:paraId="2801F2C5" w14:textId="77777777" w:rsidR="00D445FF" w:rsidRDefault="00D445FF" w:rsidP="00D445FF">
      <w:pPr>
        <w:pStyle w:val="PL"/>
      </w:pPr>
      <w:r>
        <w:t xml:space="preserve">      type: array</w:t>
      </w:r>
    </w:p>
    <w:p w14:paraId="6DCB40B6" w14:textId="77777777" w:rsidR="00D445FF" w:rsidRDefault="00D445FF" w:rsidP="00D445FF">
      <w:pPr>
        <w:pStyle w:val="PL"/>
      </w:pPr>
      <w:r>
        <w:t xml:space="preserve">      items:</w:t>
      </w:r>
    </w:p>
    <w:p w14:paraId="297E7B75" w14:textId="77777777" w:rsidR="00D445FF" w:rsidRDefault="00D445FF" w:rsidP="00D445FF">
      <w:pPr>
        <w:pStyle w:val="PL"/>
      </w:pPr>
      <w:r>
        <w:t xml:space="preserve">        $ref: '#/components/schemas/EP_N12-Single'</w:t>
      </w:r>
    </w:p>
    <w:p w14:paraId="7452FC5C" w14:textId="77777777" w:rsidR="00D445FF" w:rsidRDefault="00D445FF" w:rsidP="00D445FF">
      <w:pPr>
        <w:pStyle w:val="PL"/>
      </w:pPr>
      <w:r>
        <w:t xml:space="preserve">    EP_N13-Multiple:</w:t>
      </w:r>
    </w:p>
    <w:p w14:paraId="2EA852DA" w14:textId="77777777" w:rsidR="00D445FF" w:rsidRDefault="00D445FF" w:rsidP="00D445FF">
      <w:pPr>
        <w:pStyle w:val="PL"/>
      </w:pPr>
      <w:r>
        <w:t xml:space="preserve">      type: array</w:t>
      </w:r>
    </w:p>
    <w:p w14:paraId="0A7F51BC" w14:textId="77777777" w:rsidR="00D445FF" w:rsidRDefault="00D445FF" w:rsidP="00D445FF">
      <w:pPr>
        <w:pStyle w:val="PL"/>
      </w:pPr>
      <w:r>
        <w:t xml:space="preserve">      items:</w:t>
      </w:r>
    </w:p>
    <w:p w14:paraId="516F5949" w14:textId="77777777" w:rsidR="00D445FF" w:rsidRDefault="00D445FF" w:rsidP="00D445FF">
      <w:pPr>
        <w:pStyle w:val="PL"/>
      </w:pPr>
      <w:r>
        <w:t xml:space="preserve">        $ref: '#/components/schemas/EP_N13-Single'</w:t>
      </w:r>
    </w:p>
    <w:p w14:paraId="37C12401" w14:textId="77777777" w:rsidR="00D445FF" w:rsidRDefault="00D445FF" w:rsidP="00D445FF">
      <w:pPr>
        <w:pStyle w:val="PL"/>
      </w:pPr>
      <w:r>
        <w:t xml:space="preserve">    EP_N14-Multiple:</w:t>
      </w:r>
    </w:p>
    <w:p w14:paraId="078F1614" w14:textId="77777777" w:rsidR="00D445FF" w:rsidRDefault="00D445FF" w:rsidP="00D445FF">
      <w:pPr>
        <w:pStyle w:val="PL"/>
      </w:pPr>
      <w:r>
        <w:t xml:space="preserve">      type: array</w:t>
      </w:r>
    </w:p>
    <w:p w14:paraId="174EBD55" w14:textId="77777777" w:rsidR="00D445FF" w:rsidRDefault="00D445FF" w:rsidP="00D445FF">
      <w:pPr>
        <w:pStyle w:val="PL"/>
      </w:pPr>
      <w:r>
        <w:t xml:space="preserve">      items:</w:t>
      </w:r>
    </w:p>
    <w:p w14:paraId="42C224F8" w14:textId="77777777" w:rsidR="00D445FF" w:rsidRDefault="00D445FF" w:rsidP="00D445FF">
      <w:pPr>
        <w:pStyle w:val="PL"/>
      </w:pPr>
      <w:r>
        <w:t xml:space="preserve">        $ref: '#/components/schemas/EP_N14-Single'</w:t>
      </w:r>
    </w:p>
    <w:p w14:paraId="2D1115B0" w14:textId="77777777" w:rsidR="00D445FF" w:rsidRDefault="00D445FF" w:rsidP="00D445FF">
      <w:pPr>
        <w:pStyle w:val="PL"/>
      </w:pPr>
      <w:r>
        <w:t xml:space="preserve">    EP_N15-Multiple:</w:t>
      </w:r>
    </w:p>
    <w:p w14:paraId="0379C161" w14:textId="77777777" w:rsidR="00D445FF" w:rsidRDefault="00D445FF" w:rsidP="00D445FF">
      <w:pPr>
        <w:pStyle w:val="PL"/>
      </w:pPr>
      <w:r>
        <w:t xml:space="preserve">      type: array</w:t>
      </w:r>
    </w:p>
    <w:p w14:paraId="70FC61CE" w14:textId="77777777" w:rsidR="00D445FF" w:rsidRDefault="00D445FF" w:rsidP="00D445FF">
      <w:pPr>
        <w:pStyle w:val="PL"/>
      </w:pPr>
      <w:r>
        <w:t xml:space="preserve">      items:</w:t>
      </w:r>
    </w:p>
    <w:p w14:paraId="1D410530" w14:textId="77777777" w:rsidR="00D445FF" w:rsidRDefault="00D445FF" w:rsidP="00D445FF">
      <w:pPr>
        <w:pStyle w:val="PL"/>
      </w:pPr>
      <w:r>
        <w:t xml:space="preserve">        $ref: '#/components/schemas/EP_N15-Single'</w:t>
      </w:r>
    </w:p>
    <w:p w14:paraId="6270C4E6" w14:textId="77777777" w:rsidR="00D445FF" w:rsidRDefault="00D445FF" w:rsidP="00D445FF">
      <w:pPr>
        <w:pStyle w:val="PL"/>
      </w:pPr>
      <w:r>
        <w:t xml:space="preserve">    EP_N16-Multiple:</w:t>
      </w:r>
    </w:p>
    <w:p w14:paraId="1B3E89D1" w14:textId="77777777" w:rsidR="00D445FF" w:rsidRDefault="00D445FF" w:rsidP="00D445FF">
      <w:pPr>
        <w:pStyle w:val="PL"/>
      </w:pPr>
      <w:r>
        <w:t xml:space="preserve">      type: array</w:t>
      </w:r>
    </w:p>
    <w:p w14:paraId="4939DDBC" w14:textId="77777777" w:rsidR="00D445FF" w:rsidRDefault="00D445FF" w:rsidP="00D445FF">
      <w:pPr>
        <w:pStyle w:val="PL"/>
      </w:pPr>
      <w:r>
        <w:t xml:space="preserve">      items:</w:t>
      </w:r>
    </w:p>
    <w:p w14:paraId="4BFC41B9" w14:textId="77777777" w:rsidR="00D445FF" w:rsidRDefault="00D445FF" w:rsidP="00D445FF">
      <w:pPr>
        <w:pStyle w:val="PL"/>
      </w:pPr>
      <w:r>
        <w:t xml:space="preserve">        $ref: '#/components/schemas/EP_N16-Single'</w:t>
      </w:r>
    </w:p>
    <w:p w14:paraId="27723A8A" w14:textId="77777777" w:rsidR="00D445FF" w:rsidRDefault="00D445FF" w:rsidP="00D445FF">
      <w:pPr>
        <w:pStyle w:val="PL"/>
      </w:pPr>
      <w:r>
        <w:t xml:space="preserve">    EP_N17-Multiple:</w:t>
      </w:r>
    </w:p>
    <w:p w14:paraId="643C7BEC" w14:textId="77777777" w:rsidR="00D445FF" w:rsidRDefault="00D445FF" w:rsidP="00D445FF">
      <w:pPr>
        <w:pStyle w:val="PL"/>
      </w:pPr>
      <w:r>
        <w:t xml:space="preserve">      type: array</w:t>
      </w:r>
    </w:p>
    <w:p w14:paraId="7F6B0AFC" w14:textId="77777777" w:rsidR="00D445FF" w:rsidRDefault="00D445FF" w:rsidP="00D445FF">
      <w:pPr>
        <w:pStyle w:val="PL"/>
      </w:pPr>
      <w:r>
        <w:t xml:space="preserve">      items:</w:t>
      </w:r>
    </w:p>
    <w:p w14:paraId="48916839" w14:textId="77777777" w:rsidR="00D445FF" w:rsidRDefault="00D445FF" w:rsidP="00D445FF">
      <w:pPr>
        <w:pStyle w:val="PL"/>
      </w:pPr>
      <w:r>
        <w:t xml:space="preserve">        $ref: '#/components/schemas/EP_N17-Single'</w:t>
      </w:r>
    </w:p>
    <w:p w14:paraId="0D582428" w14:textId="77777777" w:rsidR="00D445FF" w:rsidRDefault="00D445FF" w:rsidP="00D445FF">
      <w:pPr>
        <w:pStyle w:val="PL"/>
      </w:pPr>
    </w:p>
    <w:p w14:paraId="096FD705" w14:textId="77777777" w:rsidR="00D445FF" w:rsidRDefault="00D445FF" w:rsidP="00D445FF">
      <w:pPr>
        <w:pStyle w:val="PL"/>
      </w:pPr>
      <w:r>
        <w:t xml:space="preserve">    EP_N20-Multiple:</w:t>
      </w:r>
    </w:p>
    <w:p w14:paraId="22988F0B" w14:textId="77777777" w:rsidR="00D445FF" w:rsidRDefault="00D445FF" w:rsidP="00D445FF">
      <w:pPr>
        <w:pStyle w:val="PL"/>
      </w:pPr>
      <w:r>
        <w:t xml:space="preserve">      type: array</w:t>
      </w:r>
    </w:p>
    <w:p w14:paraId="51B463A0" w14:textId="77777777" w:rsidR="00D445FF" w:rsidRDefault="00D445FF" w:rsidP="00D445FF">
      <w:pPr>
        <w:pStyle w:val="PL"/>
      </w:pPr>
      <w:r>
        <w:t xml:space="preserve">      items:</w:t>
      </w:r>
    </w:p>
    <w:p w14:paraId="105EC7AC" w14:textId="77777777" w:rsidR="00D445FF" w:rsidRDefault="00D445FF" w:rsidP="00D445FF">
      <w:pPr>
        <w:pStyle w:val="PL"/>
      </w:pPr>
      <w:r>
        <w:t xml:space="preserve">        $ref: '#/components/schemas/EP_N20-Single'</w:t>
      </w:r>
    </w:p>
    <w:p w14:paraId="1F1EBD18" w14:textId="77777777" w:rsidR="00D445FF" w:rsidRDefault="00D445FF" w:rsidP="00D445FF">
      <w:pPr>
        <w:pStyle w:val="PL"/>
      </w:pPr>
      <w:r>
        <w:t xml:space="preserve">    EP_N21-Multiple:</w:t>
      </w:r>
    </w:p>
    <w:p w14:paraId="7949109D" w14:textId="77777777" w:rsidR="00D445FF" w:rsidRDefault="00D445FF" w:rsidP="00D445FF">
      <w:pPr>
        <w:pStyle w:val="PL"/>
      </w:pPr>
      <w:r>
        <w:t xml:space="preserve">      type: array</w:t>
      </w:r>
    </w:p>
    <w:p w14:paraId="030F6182" w14:textId="77777777" w:rsidR="00D445FF" w:rsidRDefault="00D445FF" w:rsidP="00D445FF">
      <w:pPr>
        <w:pStyle w:val="PL"/>
      </w:pPr>
      <w:r>
        <w:t xml:space="preserve">      items:</w:t>
      </w:r>
    </w:p>
    <w:p w14:paraId="001C5F1E" w14:textId="77777777" w:rsidR="00D445FF" w:rsidRDefault="00D445FF" w:rsidP="00D445FF">
      <w:pPr>
        <w:pStyle w:val="PL"/>
      </w:pPr>
      <w:r>
        <w:t xml:space="preserve">        $ref: '#/components/schemas/EP_N21-Single'</w:t>
      </w:r>
    </w:p>
    <w:p w14:paraId="5B79BFCA" w14:textId="77777777" w:rsidR="00D445FF" w:rsidRDefault="00D445FF" w:rsidP="00D445FF">
      <w:pPr>
        <w:pStyle w:val="PL"/>
      </w:pPr>
      <w:r>
        <w:t xml:space="preserve">    EP_N22-Multiple:</w:t>
      </w:r>
    </w:p>
    <w:p w14:paraId="68BF9A91" w14:textId="77777777" w:rsidR="00D445FF" w:rsidRDefault="00D445FF" w:rsidP="00D445FF">
      <w:pPr>
        <w:pStyle w:val="PL"/>
      </w:pPr>
      <w:r>
        <w:t xml:space="preserve">      type: array</w:t>
      </w:r>
    </w:p>
    <w:p w14:paraId="199995BA" w14:textId="77777777" w:rsidR="00D445FF" w:rsidRDefault="00D445FF" w:rsidP="00D445FF">
      <w:pPr>
        <w:pStyle w:val="PL"/>
      </w:pPr>
      <w:r>
        <w:t xml:space="preserve">      items:</w:t>
      </w:r>
    </w:p>
    <w:p w14:paraId="3411CD5F" w14:textId="77777777" w:rsidR="00D445FF" w:rsidRDefault="00D445FF" w:rsidP="00D445FF">
      <w:pPr>
        <w:pStyle w:val="PL"/>
      </w:pPr>
      <w:r>
        <w:t xml:space="preserve">        $ref: '#/components/schemas/EP_N22-Single'</w:t>
      </w:r>
    </w:p>
    <w:p w14:paraId="2A009652" w14:textId="77777777" w:rsidR="00D445FF" w:rsidRDefault="00D445FF" w:rsidP="00D445FF">
      <w:pPr>
        <w:pStyle w:val="PL"/>
      </w:pPr>
    </w:p>
    <w:p w14:paraId="73939556" w14:textId="77777777" w:rsidR="00D445FF" w:rsidRDefault="00D445FF" w:rsidP="00D445FF">
      <w:pPr>
        <w:pStyle w:val="PL"/>
      </w:pPr>
      <w:r>
        <w:t xml:space="preserve">    EP_N26-Multiple:</w:t>
      </w:r>
    </w:p>
    <w:p w14:paraId="7FD5045E" w14:textId="77777777" w:rsidR="00D445FF" w:rsidRDefault="00D445FF" w:rsidP="00D445FF">
      <w:pPr>
        <w:pStyle w:val="PL"/>
      </w:pPr>
      <w:r>
        <w:t xml:space="preserve">      type: array</w:t>
      </w:r>
    </w:p>
    <w:p w14:paraId="2A157B5E" w14:textId="77777777" w:rsidR="00D445FF" w:rsidRDefault="00D445FF" w:rsidP="00D445FF">
      <w:pPr>
        <w:pStyle w:val="PL"/>
      </w:pPr>
      <w:r>
        <w:t xml:space="preserve">      items:</w:t>
      </w:r>
    </w:p>
    <w:p w14:paraId="152A8A4F" w14:textId="77777777" w:rsidR="00D445FF" w:rsidRDefault="00D445FF" w:rsidP="00D445FF">
      <w:pPr>
        <w:pStyle w:val="PL"/>
      </w:pPr>
      <w:r>
        <w:t xml:space="preserve">        $ref: '#/components/schemas/EP_N26-Single'</w:t>
      </w:r>
    </w:p>
    <w:p w14:paraId="1C08C547" w14:textId="77777777" w:rsidR="00D445FF" w:rsidRDefault="00D445FF" w:rsidP="00D445FF">
      <w:pPr>
        <w:pStyle w:val="PL"/>
      </w:pPr>
      <w:r>
        <w:t xml:space="preserve">    EP_N27-Multiple:</w:t>
      </w:r>
    </w:p>
    <w:p w14:paraId="178500B3" w14:textId="77777777" w:rsidR="00D445FF" w:rsidRDefault="00D445FF" w:rsidP="00D445FF">
      <w:pPr>
        <w:pStyle w:val="PL"/>
      </w:pPr>
      <w:r>
        <w:t xml:space="preserve">      type: array</w:t>
      </w:r>
    </w:p>
    <w:p w14:paraId="64788693" w14:textId="77777777" w:rsidR="00D445FF" w:rsidRDefault="00D445FF" w:rsidP="00D445FF">
      <w:pPr>
        <w:pStyle w:val="PL"/>
      </w:pPr>
      <w:r>
        <w:t xml:space="preserve">      items:</w:t>
      </w:r>
    </w:p>
    <w:p w14:paraId="7ECFB467" w14:textId="77777777" w:rsidR="00D445FF" w:rsidRDefault="00D445FF" w:rsidP="00D445FF">
      <w:pPr>
        <w:pStyle w:val="PL"/>
      </w:pPr>
      <w:r>
        <w:t xml:space="preserve">        $ref: '#/components/schemas/EP_N27-Single'</w:t>
      </w:r>
    </w:p>
    <w:p w14:paraId="0148CF0E" w14:textId="77777777" w:rsidR="00D445FF" w:rsidRDefault="00D445FF" w:rsidP="00D445FF">
      <w:pPr>
        <w:pStyle w:val="PL"/>
      </w:pPr>
    </w:p>
    <w:p w14:paraId="613BF478" w14:textId="77777777" w:rsidR="00D445FF" w:rsidRDefault="00D445FF" w:rsidP="00D445FF">
      <w:pPr>
        <w:pStyle w:val="PL"/>
      </w:pPr>
      <w:r>
        <w:t xml:space="preserve">    EP_N31-Multiple:</w:t>
      </w:r>
    </w:p>
    <w:p w14:paraId="541E9C20" w14:textId="77777777" w:rsidR="00D445FF" w:rsidRDefault="00D445FF" w:rsidP="00D445FF">
      <w:pPr>
        <w:pStyle w:val="PL"/>
      </w:pPr>
      <w:r>
        <w:t xml:space="preserve">      type: array</w:t>
      </w:r>
    </w:p>
    <w:p w14:paraId="35585895" w14:textId="77777777" w:rsidR="00D445FF" w:rsidRDefault="00D445FF" w:rsidP="00D445FF">
      <w:pPr>
        <w:pStyle w:val="PL"/>
      </w:pPr>
      <w:r>
        <w:t xml:space="preserve">      items:</w:t>
      </w:r>
    </w:p>
    <w:p w14:paraId="194B279E" w14:textId="77777777" w:rsidR="00D445FF" w:rsidRDefault="00D445FF" w:rsidP="00D445FF">
      <w:pPr>
        <w:pStyle w:val="PL"/>
      </w:pPr>
      <w:r>
        <w:t xml:space="preserve">        $ref: '#/components/schemas/EP_N31-Single'</w:t>
      </w:r>
    </w:p>
    <w:p w14:paraId="733BA9EB" w14:textId="77777777" w:rsidR="00D445FF" w:rsidRDefault="00D445FF" w:rsidP="00D445FF">
      <w:pPr>
        <w:pStyle w:val="PL"/>
      </w:pPr>
      <w:r>
        <w:t xml:space="preserve">    EP_N32-Multiple:</w:t>
      </w:r>
    </w:p>
    <w:p w14:paraId="52F28E30" w14:textId="77777777" w:rsidR="00D445FF" w:rsidRDefault="00D445FF" w:rsidP="00D445FF">
      <w:pPr>
        <w:pStyle w:val="PL"/>
      </w:pPr>
      <w:r>
        <w:t xml:space="preserve">      type: array</w:t>
      </w:r>
    </w:p>
    <w:p w14:paraId="3E459DFB" w14:textId="77777777" w:rsidR="00D445FF" w:rsidRDefault="00D445FF" w:rsidP="00D445FF">
      <w:pPr>
        <w:pStyle w:val="PL"/>
      </w:pPr>
      <w:r>
        <w:t xml:space="preserve">      items:</w:t>
      </w:r>
    </w:p>
    <w:p w14:paraId="0FCA7829" w14:textId="77777777" w:rsidR="00D445FF" w:rsidRDefault="00D445FF" w:rsidP="00D445FF">
      <w:pPr>
        <w:pStyle w:val="PL"/>
      </w:pPr>
      <w:r>
        <w:t xml:space="preserve">        $ref: '#/components/schemas/EP_N32-Single'</w:t>
      </w:r>
    </w:p>
    <w:p w14:paraId="6570656E" w14:textId="77777777" w:rsidR="00D445FF" w:rsidRDefault="00D445FF" w:rsidP="00D445FF">
      <w:pPr>
        <w:pStyle w:val="PL"/>
      </w:pPr>
      <w:r>
        <w:t xml:space="preserve">    EP_N33-Multiple:</w:t>
      </w:r>
    </w:p>
    <w:p w14:paraId="23F01111" w14:textId="77777777" w:rsidR="00D445FF" w:rsidRDefault="00D445FF" w:rsidP="00D445FF">
      <w:pPr>
        <w:pStyle w:val="PL"/>
      </w:pPr>
      <w:r>
        <w:lastRenderedPageBreak/>
        <w:t xml:space="preserve">      type: array</w:t>
      </w:r>
    </w:p>
    <w:p w14:paraId="4BCB866D" w14:textId="77777777" w:rsidR="00D445FF" w:rsidRDefault="00D445FF" w:rsidP="00D445FF">
      <w:pPr>
        <w:pStyle w:val="PL"/>
      </w:pPr>
      <w:r>
        <w:t xml:space="preserve">      items:</w:t>
      </w:r>
    </w:p>
    <w:p w14:paraId="59F0E7DA" w14:textId="77777777" w:rsidR="00D445FF" w:rsidRDefault="00D445FF" w:rsidP="00D445FF">
      <w:pPr>
        <w:pStyle w:val="PL"/>
      </w:pPr>
      <w:r>
        <w:t xml:space="preserve">        $ref: '#/components/schemas/EP_N33-Single'</w:t>
      </w:r>
    </w:p>
    <w:p w14:paraId="09FB7163" w14:textId="77777777" w:rsidR="00D445FF" w:rsidRDefault="00D445FF" w:rsidP="00D445FF">
      <w:pPr>
        <w:pStyle w:val="PL"/>
      </w:pPr>
      <w:r>
        <w:t xml:space="preserve">    EP_S5C-Multiple:</w:t>
      </w:r>
    </w:p>
    <w:p w14:paraId="0E39989E" w14:textId="77777777" w:rsidR="00D445FF" w:rsidRDefault="00D445FF" w:rsidP="00D445FF">
      <w:pPr>
        <w:pStyle w:val="PL"/>
      </w:pPr>
      <w:r>
        <w:t xml:space="preserve">      type: array</w:t>
      </w:r>
    </w:p>
    <w:p w14:paraId="52A09AF9" w14:textId="77777777" w:rsidR="00D445FF" w:rsidRDefault="00D445FF" w:rsidP="00D445FF">
      <w:pPr>
        <w:pStyle w:val="PL"/>
      </w:pPr>
      <w:r>
        <w:t xml:space="preserve">      items:</w:t>
      </w:r>
    </w:p>
    <w:p w14:paraId="7666176C" w14:textId="77777777" w:rsidR="00D445FF" w:rsidRDefault="00D445FF" w:rsidP="00D445FF">
      <w:pPr>
        <w:pStyle w:val="PL"/>
      </w:pPr>
      <w:r>
        <w:t xml:space="preserve">        $ref: '#/components/schemas/EP_S5C-Single'</w:t>
      </w:r>
    </w:p>
    <w:p w14:paraId="459D89B0" w14:textId="77777777" w:rsidR="00D445FF" w:rsidRDefault="00D445FF" w:rsidP="00D445FF">
      <w:pPr>
        <w:pStyle w:val="PL"/>
      </w:pPr>
      <w:r>
        <w:t xml:space="preserve">    EP_S5U-Multiple:</w:t>
      </w:r>
    </w:p>
    <w:p w14:paraId="47B7FDBA" w14:textId="77777777" w:rsidR="00D445FF" w:rsidRDefault="00D445FF" w:rsidP="00D445FF">
      <w:pPr>
        <w:pStyle w:val="PL"/>
      </w:pPr>
      <w:r>
        <w:t xml:space="preserve">      type: array</w:t>
      </w:r>
    </w:p>
    <w:p w14:paraId="788DABC6" w14:textId="77777777" w:rsidR="00D445FF" w:rsidRDefault="00D445FF" w:rsidP="00D445FF">
      <w:pPr>
        <w:pStyle w:val="PL"/>
      </w:pPr>
      <w:r>
        <w:t xml:space="preserve">      items:</w:t>
      </w:r>
    </w:p>
    <w:p w14:paraId="6E03B7A6" w14:textId="77777777" w:rsidR="00D445FF" w:rsidRDefault="00D445FF" w:rsidP="00D445FF">
      <w:pPr>
        <w:pStyle w:val="PL"/>
      </w:pPr>
      <w:r>
        <w:t xml:space="preserve">        $ref: '#/components/schemas/EP_S5U-Single'</w:t>
      </w:r>
    </w:p>
    <w:p w14:paraId="1FA94ABA" w14:textId="77777777" w:rsidR="00D445FF" w:rsidRDefault="00D445FF" w:rsidP="00D445FF">
      <w:pPr>
        <w:pStyle w:val="PL"/>
      </w:pPr>
      <w:r>
        <w:t xml:space="preserve">    EP_Rx-Multiple:</w:t>
      </w:r>
    </w:p>
    <w:p w14:paraId="3CA478F1" w14:textId="77777777" w:rsidR="00D445FF" w:rsidRDefault="00D445FF" w:rsidP="00D445FF">
      <w:pPr>
        <w:pStyle w:val="PL"/>
      </w:pPr>
      <w:r>
        <w:t xml:space="preserve">      type: array</w:t>
      </w:r>
    </w:p>
    <w:p w14:paraId="0CC0984F" w14:textId="77777777" w:rsidR="00D445FF" w:rsidRDefault="00D445FF" w:rsidP="00D445FF">
      <w:pPr>
        <w:pStyle w:val="PL"/>
      </w:pPr>
      <w:r>
        <w:t xml:space="preserve">      items:</w:t>
      </w:r>
    </w:p>
    <w:p w14:paraId="539FD19C" w14:textId="77777777" w:rsidR="00D445FF" w:rsidRDefault="00D445FF" w:rsidP="00D445FF">
      <w:pPr>
        <w:pStyle w:val="PL"/>
      </w:pPr>
      <w:r>
        <w:t xml:space="preserve">        $ref: '#/components/schemas/EP_Rx-Single'</w:t>
      </w:r>
    </w:p>
    <w:p w14:paraId="35392F61" w14:textId="77777777" w:rsidR="00D445FF" w:rsidRDefault="00D445FF" w:rsidP="00D445FF">
      <w:pPr>
        <w:pStyle w:val="PL"/>
      </w:pPr>
      <w:r>
        <w:t xml:space="preserve">    EP_MAP_SMSC-Multiple:</w:t>
      </w:r>
    </w:p>
    <w:p w14:paraId="6DDB70AE" w14:textId="77777777" w:rsidR="00D445FF" w:rsidRDefault="00D445FF" w:rsidP="00D445FF">
      <w:pPr>
        <w:pStyle w:val="PL"/>
      </w:pPr>
      <w:r>
        <w:t xml:space="preserve">      type: array</w:t>
      </w:r>
    </w:p>
    <w:p w14:paraId="167EB840" w14:textId="77777777" w:rsidR="00D445FF" w:rsidRDefault="00D445FF" w:rsidP="00D445FF">
      <w:pPr>
        <w:pStyle w:val="PL"/>
      </w:pPr>
      <w:r>
        <w:t xml:space="preserve">      items:</w:t>
      </w:r>
    </w:p>
    <w:p w14:paraId="166F3E9A" w14:textId="77777777" w:rsidR="00D445FF" w:rsidRDefault="00D445FF" w:rsidP="00D445FF">
      <w:pPr>
        <w:pStyle w:val="PL"/>
      </w:pPr>
      <w:r>
        <w:t xml:space="preserve">        $ref: '#/components/schemas/EP_MAP_SMSC-Single'</w:t>
      </w:r>
    </w:p>
    <w:p w14:paraId="44C15B22" w14:textId="77777777" w:rsidR="00D445FF" w:rsidRDefault="00D445FF" w:rsidP="00D445FF">
      <w:pPr>
        <w:pStyle w:val="PL"/>
      </w:pPr>
      <w:r>
        <w:t xml:space="preserve">    EP_NLS-Multiple:</w:t>
      </w:r>
    </w:p>
    <w:p w14:paraId="48D2023D" w14:textId="77777777" w:rsidR="00D445FF" w:rsidRDefault="00D445FF" w:rsidP="00D445FF">
      <w:pPr>
        <w:pStyle w:val="PL"/>
      </w:pPr>
      <w:r>
        <w:t xml:space="preserve">      type: array</w:t>
      </w:r>
    </w:p>
    <w:p w14:paraId="3BACC4AA" w14:textId="77777777" w:rsidR="00D445FF" w:rsidRDefault="00D445FF" w:rsidP="00D445FF">
      <w:pPr>
        <w:pStyle w:val="PL"/>
      </w:pPr>
      <w:r>
        <w:t xml:space="preserve">      items:</w:t>
      </w:r>
    </w:p>
    <w:p w14:paraId="6E0173D0" w14:textId="77777777" w:rsidR="00D445FF" w:rsidRDefault="00D445FF" w:rsidP="00D445FF">
      <w:pPr>
        <w:pStyle w:val="PL"/>
      </w:pPr>
      <w:r>
        <w:t xml:space="preserve">        $ref: '#/components/schemas/EP_NLS-Single'</w:t>
      </w:r>
    </w:p>
    <w:p w14:paraId="48C4EC65" w14:textId="77777777" w:rsidR="00D445FF" w:rsidRDefault="00D445FF" w:rsidP="00D445FF">
      <w:pPr>
        <w:pStyle w:val="PL"/>
      </w:pPr>
      <w:r>
        <w:t xml:space="preserve">    EP_NLG-Multiple:</w:t>
      </w:r>
    </w:p>
    <w:p w14:paraId="45ADC604" w14:textId="77777777" w:rsidR="00D445FF" w:rsidRDefault="00D445FF" w:rsidP="00D445FF">
      <w:pPr>
        <w:pStyle w:val="PL"/>
      </w:pPr>
      <w:r>
        <w:t xml:space="preserve">      type: array</w:t>
      </w:r>
    </w:p>
    <w:p w14:paraId="369273CD" w14:textId="77777777" w:rsidR="00D445FF" w:rsidRDefault="00D445FF" w:rsidP="00D445FF">
      <w:pPr>
        <w:pStyle w:val="PL"/>
      </w:pPr>
      <w:r>
        <w:t xml:space="preserve">      items:</w:t>
      </w:r>
    </w:p>
    <w:p w14:paraId="2B714BFA" w14:textId="77777777" w:rsidR="00D445FF" w:rsidRDefault="00D445FF" w:rsidP="00D445FF">
      <w:pPr>
        <w:pStyle w:val="PL"/>
      </w:pPr>
      <w:r>
        <w:t xml:space="preserve">        $ref: '#/components/schemas/EP_NLG-Single'</w:t>
      </w:r>
    </w:p>
    <w:p w14:paraId="347C7AC1" w14:textId="77777777" w:rsidR="00D445FF" w:rsidRDefault="00D445FF" w:rsidP="00D445FF">
      <w:pPr>
        <w:pStyle w:val="PL"/>
      </w:pPr>
      <w:r>
        <w:t xml:space="preserve">    EP_N60-Multiple:</w:t>
      </w:r>
    </w:p>
    <w:p w14:paraId="267E1C26" w14:textId="77777777" w:rsidR="00D445FF" w:rsidRDefault="00D445FF" w:rsidP="00D445FF">
      <w:pPr>
        <w:pStyle w:val="PL"/>
      </w:pPr>
      <w:r>
        <w:t xml:space="preserve">      type: array</w:t>
      </w:r>
    </w:p>
    <w:p w14:paraId="4F0AB612" w14:textId="77777777" w:rsidR="00D445FF" w:rsidRDefault="00D445FF" w:rsidP="00D445FF">
      <w:pPr>
        <w:pStyle w:val="PL"/>
      </w:pPr>
      <w:r>
        <w:t xml:space="preserve">      items:</w:t>
      </w:r>
    </w:p>
    <w:p w14:paraId="68F7A954" w14:textId="77777777" w:rsidR="00D445FF" w:rsidRDefault="00D445FF" w:rsidP="00D445FF">
      <w:pPr>
        <w:pStyle w:val="PL"/>
      </w:pPr>
      <w:r>
        <w:t xml:space="preserve">        $ref: '#/components/schemas/EP_N60-Single'</w:t>
      </w:r>
    </w:p>
    <w:p w14:paraId="0027DEBA" w14:textId="77777777" w:rsidR="00D445FF" w:rsidRDefault="00D445FF" w:rsidP="00D445FF">
      <w:pPr>
        <w:pStyle w:val="PL"/>
      </w:pPr>
      <w:r>
        <w:t xml:space="preserve">    EP_Npc4-Multiple:</w:t>
      </w:r>
    </w:p>
    <w:p w14:paraId="14982591" w14:textId="77777777" w:rsidR="00D445FF" w:rsidRDefault="00D445FF" w:rsidP="00D445FF">
      <w:pPr>
        <w:pStyle w:val="PL"/>
      </w:pPr>
      <w:r>
        <w:t xml:space="preserve">      type: array</w:t>
      </w:r>
    </w:p>
    <w:p w14:paraId="2BE5F4A9" w14:textId="77777777" w:rsidR="00D445FF" w:rsidRDefault="00D445FF" w:rsidP="00D445FF">
      <w:pPr>
        <w:pStyle w:val="PL"/>
      </w:pPr>
      <w:r>
        <w:t xml:space="preserve">      items:</w:t>
      </w:r>
    </w:p>
    <w:p w14:paraId="2FE7B618" w14:textId="77777777" w:rsidR="00D445FF" w:rsidRDefault="00D445FF" w:rsidP="00D445FF">
      <w:pPr>
        <w:pStyle w:val="PL"/>
      </w:pPr>
      <w:r>
        <w:t xml:space="preserve">        $ref: '#/components/schemas/EP_Npc4-Single'</w:t>
      </w:r>
    </w:p>
    <w:p w14:paraId="67417355" w14:textId="77777777" w:rsidR="00D445FF" w:rsidRDefault="00D445FF" w:rsidP="00D445FF">
      <w:pPr>
        <w:pStyle w:val="PL"/>
      </w:pPr>
      <w:r>
        <w:t xml:space="preserve">    EP_Npc6-Multiple:</w:t>
      </w:r>
    </w:p>
    <w:p w14:paraId="54F2820F" w14:textId="77777777" w:rsidR="00D445FF" w:rsidRDefault="00D445FF" w:rsidP="00D445FF">
      <w:pPr>
        <w:pStyle w:val="PL"/>
      </w:pPr>
      <w:r>
        <w:t xml:space="preserve">      type: array</w:t>
      </w:r>
    </w:p>
    <w:p w14:paraId="76744ECA" w14:textId="77777777" w:rsidR="00D445FF" w:rsidRDefault="00D445FF" w:rsidP="00D445FF">
      <w:pPr>
        <w:pStyle w:val="PL"/>
      </w:pPr>
      <w:r>
        <w:t xml:space="preserve">      items:</w:t>
      </w:r>
    </w:p>
    <w:p w14:paraId="66FF9750" w14:textId="77777777" w:rsidR="00D445FF" w:rsidRDefault="00D445FF" w:rsidP="00D445FF">
      <w:pPr>
        <w:pStyle w:val="PL"/>
      </w:pPr>
      <w:r>
        <w:t xml:space="preserve">        $ref: '#/components/schemas/EP_Npc6-Single'</w:t>
      </w:r>
    </w:p>
    <w:p w14:paraId="765CC2AF" w14:textId="77777777" w:rsidR="00D445FF" w:rsidRDefault="00D445FF" w:rsidP="00D445FF">
      <w:pPr>
        <w:pStyle w:val="PL"/>
      </w:pPr>
      <w:r>
        <w:t xml:space="preserve">    EP_Npc7-Multiple:</w:t>
      </w:r>
    </w:p>
    <w:p w14:paraId="5FA59F9F" w14:textId="77777777" w:rsidR="00D445FF" w:rsidRDefault="00D445FF" w:rsidP="00D445FF">
      <w:pPr>
        <w:pStyle w:val="PL"/>
      </w:pPr>
      <w:r>
        <w:t xml:space="preserve">      type: array</w:t>
      </w:r>
    </w:p>
    <w:p w14:paraId="6FE96DE7" w14:textId="77777777" w:rsidR="00D445FF" w:rsidRDefault="00D445FF" w:rsidP="00D445FF">
      <w:pPr>
        <w:pStyle w:val="PL"/>
      </w:pPr>
      <w:r>
        <w:t xml:space="preserve">      items:</w:t>
      </w:r>
    </w:p>
    <w:p w14:paraId="692A1A45" w14:textId="77777777" w:rsidR="00D445FF" w:rsidRDefault="00D445FF" w:rsidP="00D445FF">
      <w:pPr>
        <w:pStyle w:val="PL"/>
      </w:pPr>
      <w:r>
        <w:t xml:space="preserve">        $ref: '#/components/schemas/EP_Npc7-Single'</w:t>
      </w:r>
    </w:p>
    <w:p w14:paraId="0F3EC3E1" w14:textId="77777777" w:rsidR="00D445FF" w:rsidRDefault="00D445FF" w:rsidP="00D445FF">
      <w:pPr>
        <w:pStyle w:val="PL"/>
      </w:pPr>
      <w:r>
        <w:t xml:space="preserve">    EP_Npc8-Multiple:</w:t>
      </w:r>
    </w:p>
    <w:p w14:paraId="75ED370C" w14:textId="77777777" w:rsidR="00D445FF" w:rsidRDefault="00D445FF" w:rsidP="00D445FF">
      <w:pPr>
        <w:pStyle w:val="PL"/>
      </w:pPr>
      <w:r>
        <w:t xml:space="preserve">      type: array</w:t>
      </w:r>
    </w:p>
    <w:p w14:paraId="2865BCEC" w14:textId="77777777" w:rsidR="00D445FF" w:rsidRDefault="00D445FF" w:rsidP="00D445FF">
      <w:pPr>
        <w:pStyle w:val="PL"/>
      </w:pPr>
      <w:r>
        <w:t xml:space="preserve">      items:</w:t>
      </w:r>
    </w:p>
    <w:p w14:paraId="620D836C" w14:textId="77777777" w:rsidR="00D445FF" w:rsidRDefault="00D445FF" w:rsidP="00D445FF">
      <w:pPr>
        <w:pStyle w:val="PL"/>
      </w:pPr>
      <w:r>
        <w:t xml:space="preserve">        $ref: '#/components/schemas/EP_Npc8-Single'</w:t>
      </w:r>
    </w:p>
    <w:p w14:paraId="3B77B055" w14:textId="309B822B" w:rsidR="00D445FF" w:rsidRDefault="00D445FF" w:rsidP="00D445FF">
      <w:pPr>
        <w:pStyle w:val="PL"/>
      </w:pPr>
      <w:r>
        <w:t xml:space="preserve">    EP_N</w:t>
      </w:r>
      <w:ins w:id="79" w:author="huawei-rev1" w:date="2022-08-05T15:06:00Z">
        <w:r>
          <w:t>88</w:t>
        </w:r>
      </w:ins>
      <w:del w:id="80" w:author="huawei-rev1" w:date="2022-08-05T15:06:00Z">
        <w:r w:rsidDel="00D445FF">
          <w:delText>xx</w:delText>
        </w:r>
      </w:del>
      <w:r>
        <w:t>-Multiple:</w:t>
      </w:r>
    </w:p>
    <w:p w14:paraId="79B48E82" w14:textId="77777777" w:rsidR="00D445FF" w:rsidRDefault="00D445FF" w:rsidP="00D445FF">
      <w:pPr>
        <w:pStyle w:val="PL"/>
      </w:pPr>
      <w:r>
        <w:t xml:space="preserve">      type: array</w:t>
      </w:r>
    </w:p>
    <w:p w14:paraId="1ECC0511" w14:textId="77777777" w:rsidR="00D445FF" w:rsidRDefault="00D445FF" w:rsidP="00D445FF">
      <w:pPr>
        <w:pStyle w:val="PL"/>
      </w:pPr>
      <w:r>
        <w:t xml:space="preserve">      items:</w:t>
      </w:r>
    </w:p>
    <w:p w14:paraId="13EB3020" w14:textId="5881C99F" w:rsidR="00D445FF" w:rsidRDefault="00D445FF" w:rsidP="00D445FF">
      <w:pPr>
        <w:pStyle w:val="PL"/>
      </w:pPr>
      <w:r>
        <w:t xml:space="preserve">        $ref: '#/components/schemas/EP_N</w:t>
      </w:r>
      <w:ins w:id="81" w:author="huawei-rev1" w:date="2022-08-05T15:06:00Z">
        <w:r>
          <w:t>88</w:t>
        </w:r>
      </w:ins>
      <w:del w:id="82" w:author="huawei-rev1" w:date="2022-08-05T15:06:00Z">
        <w:r w:rsidDel="00D445FF">
          <w:delText>xx</w:delText>
        </w:r>
      </w:del>
      <w:r>
        <w:t>-Single'</w:t>
      </w:r>
    </w:p>
    <w:p w14:paraId="40A1F206" w14:textId="77777777" w:rsidR="00D445FF" w:rsidRDefault="00D445FF" w:rsidP="00D445FF">
      <w:pPr>
        <w:pStyle w:val="PL"/>
      </w:pPr>
      <w:r>
        <w:t xml:space="preserve">    Configurable5QISet-Multiple:</w:t>
      </w:r>
    </w:p>
    <w:p w14:paraId="1FCEA513" w14:textId="77777777" w:rsidR="00D445FF" w:rsidRDefault="00D445FF" w:rsidP="00D445FF">
      <w:pPr>
        <w:pStyle w:val="PL"/>
      </w:pPr>
      <w:r>
        <w:t xml:space="preserve">      type: array</w:t>
      </w:r>
    </w:p>
    <w:p w14:paraId="559F9C06" w14:textId="77777777" w:rsidR="00D445FF" w:rsidRDefault="00D445FF" w:rsidP="00D445FF">
      <w:pPr>
        <w:pStyle w:val="PL"/>
      </w:pPr>
      <w:r>
        <w:t xml:space="preserve">      items:</w:t>
      </w:r>
    </w:p>
    <w:p w14:paraId="67316F04" w14:textId="77777777" w:rsidR="00D445FF" w:rsidRDefault="00D445FF" w:rsidP="00D445FF">
      <w:pPr>
        <w:pStyle w:val="PL"/>
      </w:pPr>
      <w:r>
        <w:t xml:space="preserve">        $ref: '#/components/schemas/Configurable5QISet-Single'</w:t>
      </w:r>
    </w:p>
    <w:p w14:paraId="6E7CC850" w14:textId="77777777" w:rsidR="00D445FF" w:rsidRDefault="00D445FF" w:rsidP="00D445FF">
      <w:pPr>
        <w:pStyle w:val="PL"/>
      </w:pPr>
      <w:r>
        <w:t xml:space="preserve">    Dynamic5QISet-Multiple:</w:t>
      </w:r>
    </w:p>
    <w:p w14:paraId="441D996D" w14:textId="77777777" w:rsidR="00D445FF" w:rsidRDefault="00D445FF" w:rsidP="00D445FF">
      <w:pPr>
        <w:pStyle w:val="PL"/>
      </w:pPr>
      <w:r>
        <w:t xml:space="preserve">      type: array</w:t>
      </w:r>
    </w:p>
    <w:p w14:paraId="3E93C7E2" w14:textId="77777777" w:rsidR="00D445FF" w:rsidRDefault="00D445FF" w:rsidP="00D445FF">
      <w:pPr>
        <w:pStyle w:val="PL"/>
      </w:pPr>
      <w:r>
        <w:t xml:space="preserve">      items:</w:t>
      </w:r>
    </w:p>
    <w:p w14:paraId="46680869" w14:textId="77777777" w:rsidR="00D445FF" w:rsidRDefault="00D445FF" w:rsidP="00D445FF">
      <w:pPr>
        <w:pStyle w:val="PL"/>
      </w:pPr>
      <w:r>
        <w:t xml:space="preserve">        $ref: '#/components/schemas/Dynamic5QISet-Single'</w:t>
      </w:r>
    </w:p>
    <w:p w14:paraId="20177FC9" w14:textId="77777777" w:rsidR="00D445FF" w:rsidRDefault="00D445FF" w:rsidP="00D445FF">
      <w:pPr>
        <w:pStyle w:val="PL"/>
      </w:pPr>
      <w:r>
        <w:t xml:space="preserve">    EcmConnectionInfo-Multiple:</w:t>
      </w:r>
    </w:p>
    <w:p w14:paraId="408DFB1D" w14:textId="77777777" w:rsidR="00D445FF" w:rsidRDefault="00D445FF" w:rsidP="00D445FF">
      <w:pPr>
        <w:pStyle w:val="PL"/>
      </w:pPr>
      <w:r>
        <w:t xml:space="preserve">      type: array</w:t>
      </w:r>
    </w:p>
    <w:p w14:paraId="21E7711C" w14:textId="77777777" w:rsidR="00D445FF" w:rsidRDefault="00D445FF" w:rsidP="00D445FF">
      <w:pPr>
        <w:pStyle w:val="PL"/>
      </w:pPr>
      <w:r>
        <w:t xml:space="preserve">      items:</w:t>
      </w:r>
    </w:p>
    <w:p w14:paraId="46EB1663" w14:textId="77777777" w:rsidR="00D445FF" w:rsidRDefault="00D445FF" w:rsidP="00D445FF">
      <w:pPr>
        <w:pStyle w:val="PL"/>
      </w:pPr>
      <w:r>
        <w:t xml:space="preserve">        $ref: '#/components/schemas/EcmConnectionInfo-Single'</w:t>
      </w:r>
    </w:p>
    <w:p w14:paraId="43C6BE4A" w14:textId="77777777" w:rsidR="00D445FF" w:rsidRDefault="00D445FF" w:rsidP="00D445FF">
      <w:pPr>
        <w:pStyle w:val="PL"/>
      </w:pPr>
    </w:p>
    <w:p w14:paraId="3A7EED0F" w14:textId="77777777" w:rsidR="00D445FF" w:rsidRDefault="00D445FF" w:rsidP="00D445FF">
      <w:pPr>
        <w:pStyle w:val="PL"/>
      </w:pPr>
    </w:p>
    <w:p w14:paraId="32591990" w14:textId="77777777" w:rsidR="00D445FF" w:rsidRDefault="00D445FF" w:rsidP="00D445FF">
      <w:pPr>
        <w:pStyle w:val="PL"/>
      </w:pPr>
    </w:p>
    <w:p w14:paraId="1F367D3C" w14:textId="77777777" w:rsidR="00D445FF" w:rsidRDefault="00D445FF" w:rsidP="00D445FF">
      <w:pPr>
        <w:pStyle w:val="PL"/>
      </w:pPr>
    </w:p>
    <w:p w14:paraId="086F2B0F" w14:textId="77777777" w:rsidR="00D445FF" w:rsidRDefault="00D445FF" w:rsidP="00D445FF">
      <w:pPr>
        <w:pStyle w:val="PL"/>
      </w:pPr>
      <w:r>
        <w:t>#------------ Definitions in TS 28.541 for TS 28.532 -----------------------------</w:t>
      </w:r>
    </w:p>
    <w:p w14:paraId="2BD3A422" w14:textId="77777777" w:rsidR="00D445FF" w:rsidRDefault="00D445FF" w:rsidP="00D445FF">
      <w:pPr>
        <w:pStyle w:val="PL"/>
      </w:pPr>
    </w:p>
    <w:p w14:paraId="714C8357" w14:textId="77777777" w:rsidR="00D445FF" w:rsidRDefault="00D445FF" w:rsidP="00D445FF">
      <w:pPr>
        <w:pStyle w:val="PL"/>
      </w:pPr>
      <w:r>
        <w:t xml:space="preserve">    resources-5gcNrm:</w:t>
      </w:r>
    </w:p>
    <w:p w14:paraId="1F579C64" w14:textId="77777777" w:rsidR="00D445FF" w:rsidRDefault="00D445FF" w:rsidP="00D445FF">
      <w:pPr>
        <w:pStyle w:val="PL"/>
      </w:pPr>
      <w:r>
        <w:t xml:space="preserve">      oneOf:</w:t>
      </w:r>
    </w:p>
    <w:p w14:paraId="7F175E7F" w14:textId="77777777" w:rsidR="00D445FF" w:rsidRDefault="00D445FF" w:rsidP="00D445FF">
      <w:pPr>
        <w:pStyle w:val="PL"/>
      </w:pPr>
      <w:r>
        <w:t xml:space="preserve">       - $ref: '#/components/schemas/ProvMnS'</w:t>
      </w:r>
    </w:p>
    <w:p w14:paraId="3E913ADA" w14:textId="77777777" w:rsidR="00D445FF" w:rsidRDefault="00D445FF" w:rsidP="00D445FF">
      <w:pPr>
        <w:pStyle w:val="PL"/>
      </w:pPr>
      <w:r>
        <w:t xml:space="preserve">       - $ref: '#/components/schemas/SubNetwork-Single'</w:t>
      </w:r>
    </w:p>
    <w:p w14:paraId="648B9BD4" w14:textId="77777777" w:rsidR="00D445FF" w:rsidRDefault="00D445FF" w:rsidP="00D445FF">
      <w:pPr>
        <w:pStyle w:val="PL"/>
      </w:pPr>
      <w:r>
        <w:t xml:space="preserve">       - $ref: '#/components/schemas/ManagedElement-Single'</w:t>
      </w:r>
    </w:p>
    <w:p w14:paraId="5AE5FDAA" w14:textId="77777777" w:rsidR="00D445FF" w:rsidRDefault="00D445FF" w:rsidP="00D445FF">
      <w:pPr>
        <w:pStyle w:val="PL"/>
      </w:pPr>
      <w:r>
        <w:t xml:space="preserve">       - $ref: '#/components/schemas/AmfFunction-Single'</w:t>
      </w:r>
    </w:p>
    <w:p w14:paraId="444140F1" w14:textId="77777777" w:rsidR="00D445FF" w:rsidRDefault="00D445FF" w:rsidP="00D445FF">
      <w:pPr>
        <w:pStyle w:val="PL"/>
      </w:pPr>
      <w:r>
        <w:t xml:space="preserve">       - $ref: '#/components/schemas/SmfFunction-Single'</w:t>
      </w:r>
    </w:p>
    <w:p w14:paraId="166543C1" w14:textId="77777777" w:rsidR="00D445FF" w:rsidRDefault="00D445FF" w:rsidP="00D445FF">
      <w:pPr>
        <w:pStyle w:val="PL"/>
      </w:pPr>
      <w:r>
        <w:t xml:space="preserve">       - $ref: '#/components/schemas/UpfFunction-Single'</w:t>
      </w:r>
    </w:p>
    <w:p w14:paraId="45E513A9" w14:textId="77777777" w:rsidR="00D445FF" w:rsidRDefault="00D445FF" w:rsidP="00D445FF">
      <w:pPr>
        <w:pStyle w:val="PL"/>
      </w:pPr>
      <w:r>
        <w:t xml:space="preserve">       - $ref: '#/components/schemas/N3iwfFunction-Single'</w:t>
      </w:r>
    </w:p>
    <w:p w14:paraId="00301E5A" w14:textId="77777777" w:rsidR="00D445FF" w:rsidRDefault="00D445FF" w:rsidP="00D445FF">
      <w:pPr>
        <w:pStyle w:val="PL"/>
      </w:pPr>
      <w:r>
        <w:lastRenderedPageBreak/>
        <w:t xml:space="preserve">       - $ref: '#/components/schemas/PcfFunction-Single'</w:t>
      </w:r>
    </w:p>
    <w:p w14:paraId="51092202" w14:textId="77777777" w:rsidR="00D445FF" w:rsidRDefault="00D445FF" w:rsidP="00D445FF">
      <w:pPr>
        <w:pStyle w:val="PL"/>
      </w:pPr>
      <w:r>
        <w:t xml:space="preserve">       - $ref: '#/components/schemas/AusfFunction-Single'</w:t>
      </w:r>
    </w:p>
    <w:p w14:paraId="666A9339" w14:textId="77777777" w:rsidR="00D445FF" w:rsidRDefault="00D445FF" w:rsidP="00D445FF">
      <w:pPr>
        <w:pStyle w:val="PL"/>
      </w:pPr>
      <w:r>
        <w:t xml:space="preserve">       - $ref: '#/components/schemas/UdmFunction-Single'</w:t>
      </w:r>
    </w:p>
    <w:p w14:paraId="219EDA89" w14:textId="77777777" w:rsidR="00D445FF" w:rsidRDefault="00D445FF" w:rsidP="00D445FF">
      <w:pPr>
        <w:pStyle w:val="PL"/>
      </w:pPr>
      <w:r>
        <w:t xml:space="preserve">       - $ref: '#/components/schemas/UdrFunction-Single'</w:t>
      </w:r>
    </w:p>
    <w:p w14:paraId="663271AA" w14:textId="77777777" w:rsidR="00D445FF" w:rsidRDefault="00D445FF" w:rsidP="00D445FF">
      <w:pPr>
        <w:pStyle w:val="PL"/>
      </w:pPr>
      <w:r>
        <w:t xml:space="preserve">       - $ref: '#/components/schemas/UdsfFunction-Single'</w:t>
      </w:r>
    </w:p>
    <w:p w14:paraId="383F73EE" w14:textId="77777777" w:rsidR="00D445FF" w:rsidRDefault="00D445FF" w:rsidP="00D445FF">
      <w:pPr>
        <w:pStyle w:val="PL"/>
      </w:pPr>
      <w:r>
        <w:t xml:space="preserve">       - $ref: '#/components/schemas/NrfFunction-Single'</w:t>
      </w:r>
    </w:p>
    <w:p w14:paraId="754F3DE3" w14:textId="77777777" w:rsidR="00D445FF" w:rsidRDefault="00D445FF" w:rsidP="00D445FF">
      <w:pPr>
        <w:pStyle w:val="PL"/>
      </w:pPr>
      <w:r>
        <w:t xml:space="preserve">       - $ref: '#/components/schemas/NssfFunction-Single'</w:t>
      </w:r>
    </w:p>
    <w:p w14:paraId="7C0611CA" w14:textId="77777777" w:rsidR="00D445FF" w:rsidRDefault="00D445FF" w:rsidP="00D445FF">
      <w:pPr>
        <w:pStyle w:val="PL"/>
      </w:pPr>
      <w:r>
        <w:t xml:space="preserve">       - $ref: '#/components/schemas/SmsfFunction-Single'</w:t>
      </w:r>
    </w:p>
    <w:p w14:paraId="0FE57AFB" w14:textId="77777777" w:rsidR="00D445FF" w:rsidRDefault="00D445FF" w:rsidP="00D445FF">
      <w:pPr>
        <w:pStyle w:val="PL"/>
      </w:pPr>
      <w:r>
        <w:t xml:space="preserve">       - $ref: '#/components/schemas/LmfFunction-Single'</w:t>
      </w:r>
    </w:p>
    <w:p w14:paraId="71ABA7C0" w14:textId="77777777" w:rsidR="00D445FF" w:rsidRDefault="00D445FF" w:rsidP="00D445FF">
      <w:pPr>
        <w:pStyle w:val="PL"/>
      </w:pPr>
      <w:r>
        <w:t xml:space="preserve">       - $ref: '#/components/schemas/NgeirFunction-Single'</w:t>
      </w:r>
    </w:p>
    <w:p w14:paraId="614F7645" w14:textId="77777777" w:rsidR="00D445FF" w:rsidRDefault="00D445FF" w:rsidP="00D445FF">
      <w:pPr>
        <w:pStyle w:val="PL"/>
      </w:pPr>
      <w:r>
        <w:t xml:space="preserve">       - $ref: '#/components/schemas/SeppFunction-Single'</w:t>
      </w:r>
    </w:p>
    <w:p w14:paraId="40792948" w14:textId="77777777" w:rsidR="00D445FF" w:rsidRDefault="00D445FF" w:rsidP="00D445FF">
      <w:pPr>
        <w:pStyle w:val="PL"/>
      </w:pPr>
      <w:r>
        <w:t xml:space="preserve">       - $ref: '#/components/schemas/NwdafFunction-Single'</w:t>
      </w:r>
    </w:p>
    <w:p w14:paraId="03317E6F" w14:textId="77777777" w:rsidR="00D445FF" w:rsidRDefault="00D445FF" w:rsidP="00D445FF">
      <w:pPr>
        <w:pStyle w:val="PL"/>
      </w:pPr>
      <w:r>
        <w:t xml:space="preserve">       - $ref: '#/components/schemas/ScpFunction-Single'</w:t>
      </w:r>
    </w:p>
    <w:p w14:paraId="1CCC228C" w14:textId="77777777" w:rsidR="00D445FF" w:rsidRDefault="00D445FF" w:rsidP="00D445FF">
      <w:pPr>
        <w:pStyle w:val="PL"/>
      </w:pPr>
      <w:r>
        <w:t xml:space="preserve">       - $ref: '#/components/schemas/NefFunction-Single'</w:t>
      </w:r>
    </w:p>
    <w:p w14:paraId="5E560D82" w14:textId="77777777" w:rsidR="00D445FF" w:rsidRDefault="00D445FF" w:rsidP="00D445FF">
      <w:pPr>
        <w:pStyle w:val="PL"/>
      </w:pPr>
      <w:r>
        <w:t xml:space="preserve">       - $ref: '#/components/schemas/NsacfFunction-Single'</w:t>
      </w:r>
    </w:p>
    <w:p w14:paraId="26510AFF" w14:textId="77777777" w:rsidR="00D445FF" w:rsidRDefault="00D445FF" w:rsidP="00D445FF">
      <w:pPr>
        <w:pStyle w:val="PL"/>
      </w:pPr>
      <w:r>
        <w:t xml:space="preserve">       - $ref: '#/components/schemas/DDNMFFunction-Single'</w:t>
      </w:r>
    </w:p>
    <w:p w14:paraId="0E1F9927" w14:textId="77777777" w:rsidR="00D445FF" w:rsidRDefault="00D445FF" w:rsidP="00D445FF">
      <w:pPr>
        <w:pStyle w:val="PL"/>
      </w:pPr>
    </w:p>
    <w:p w14:paraId="6D432FB4" w14:textId="77777777" w:rsidR="00D445FF" w:rsidRDefault="00D445FF" w:rsidP="00D445FF">
      <w:pPr>
        <w:pStyle w:val="PL"/>
      </w:pPr>
      <w:r>
        <w:t xml:space="preserve">       - $ref: '#/components/schemas/ExternalAmfFunction-Single'</w:t>
      </w:r>
    </w:p>
    <w:p w14:paraId="4589F19E" w14:textId="77777777" w:rsidR="00D445FF" w:rsidRDefault="00D445FF" w:rsidP="00D445FF">
      <w:pPr>
        <w:pStyle w:val="PL"/>
      </w:pPr>
      <w:r>
        <w:t xml:space="preserve">       - $ref: '#/components/schemas/ExternalNrfFunction-Single'</w:t>
      </w:r>
    </w:p>
    <w:p w14:paraId="58072386" w14:textId="77777777" w:rsidR="00D445FF" w:rsidRDefault="00D445FF" w:rsidP="00D445FF">
      <w:pPr>
        <w:pStyle w:val="PL"/>
      </w:pPr>
      <w:r>
        <w:t xml:space="preserve">       - $ref: '#/components/schemas/ExternalNssfFunction-Single'</w:t>
      </w:r>
    </w:p>
    <w:p w14:paraId="24EA9F74" w14:textId="77777777" w:rsidR="00D445FF" w:rsidRDefault="00D445FF" w:rsidP="00D445FF">
      <w:pPr>
        <w:pStyle w:val="PL"/>
      </w:pPr>
      <w:r>
        <w:t xml:space="preserve">       - $ref: '#/components/schemas/ExternalSeppFunction-Single'</w:t>
      </w:r>
    </w:p>
    <w:p w14:paraId="57F3DB76" w14:textId="77777777" w:rsidR="00D445FF" w:rsidRDefault="00D445FF" w:rsidP="00D445FF">
      <w:pPr>
        <w:pStyle w:val="PL"/>
      </w:pPr>
    </w:p>
    <w:p w14:paraId="41373228" w14:textId="77777777" w:rsidR="00D445FF" w:rsidRDefault="00D445FF" w:rsidP="00D445FF">
      <w:pPr>
        <w:pStyle w:val="PL"/>
      </w:pPr>
      <w:r>
        <w:t xml:space="preserve">       - $ref: '#/components/schemas/AmfSet-Single'</w:t>
      </w:r>
    </w:p>
    <w:p w14:paraId="7D8BFEC5" w14:textId="77777777" w:rsidR="00D445FF" w:rsidRDefault="00D445FF" w:rsidP="00D445FF">
      <w:pPr>
        <w:pStyle w:val="PL"/>
      </w:pPr>
      <w:r>
        <w:t xml:space="preserve">       - $ref: '#/components/schemas/AmfRegion-Single'</w:t>
      </w:r>
    </w:p>
    <w:p w14:paraId="7EB9CE63" w14:textId="77777777" w:rsidR="00D445FF" w:rsidRDefault="00D445FF" w:rsidP="00D445FF">
      <w:pPr>
        <w:pStyle w:val="PL"/>
      </w:pPr>
      <w:r>
        <w:t xml:space="preserve">       - $ref: '#/components/schemas/QFQoSMonitoringControl-Single'</w:t>
      </w:r>
    </w:p>
    <w:p w14:paraId="392FB1DD" w14:textId="77777777" w:rsidR="00D445FF" w:rsidRDefault="00D445FF" w:rsidP="00D445FF">
      <w:pPr>
        <w:pStyle w:val="PL"/>
      </w:pPr>
      <w:r>
        <w:t xml:space="preserve">       - $ref: '#/components/schemas/GtpUPathQoSMonitoringControl-Single'</w:t>
      </w:r>
    </w:p>
    <w:p w14:paraId="75C73589" w14:textId="77777777" w:rsidR="00D445FF" w:rsidRDefault="00D445FF" w:rsidP="00D445FF">
      <w:pPr>
        <w:pStyle w:val="PL"/>
      </w:pPr>
    </w:p>
    <w:p w14:paraId="765DC932" w14:textId="77777777" w:rsidR="00D445FF" w:rsidRDefault="00D445FF" w:rsidP="00D445FF">
      <w:pPr>
        <w:pStyle w:val="PL"/>
      </w:pPr>
      <w:r>
        <w:t xml:space="preserve">       - $ref: '#/components/schemas/EP_N2-Single'</w:t>
      </w:r>
    </w:p>
    <w:p w14:paraId="06FC69E5" w14:textId="77777777" w:rsidR="00D445FF" w:rsidRDefault="00D445FF" w:rsidP="00D445FF">
      <w:pPr>
        <w:pStyle w:val="PL"/>
      </w:pPr>
      <w:r>
        <w:t xml:space="preserve">       - $ref: '#/components/schemas/EP_N3-Single'</w:t>
      </w:r>
    </w:p>
    <w:p w14:paraId="1C772ADE" w14:textId="77777777" w:rsidR="00D445FF" w:rsidRDefault="00D445FF" w:rsidP="00D445FF">
      <w:pPr>
        <w:pStyle w:val="PL"/>
      </w:pPr>
      <w:r>
        <w:t xml:space="preserve">       - $ref: '#/components/schemas/EP_N4-Single'</w:t>
      </w:r>
    </w:p>
    <w:p w14:paraId="22B454BA" w14:textId="77777777" w:rsidR="00D445FF" w:rsidRDefault="00D445FF" w:rsidP="00D445FF">
      <w:pPr>
        <w:pStyle w:val="PL"/>
      </w:pPr>
      <w:r>
        <w:t xml:space="preserve">       - $ref: '#/components/schemas/EP_N5-Single'</w:t>
      </w:r>
    </w:p>
    <w:p w14:paraId="7B232162" w14:textId="77777777" w:rsidR="00D445FF" w:rsidRDefault="00D445FF" w:rsidP="00D445FF">
      <w:pPr>
        <w:pStyle w:val="PL"/>
      </w:pPr>
      <w:r>
        <w:t xml:space="preserve">       - $ref: '#/components/schemas/EP_N6-Single'</w:t>
      </w:r>
    </w:p>
    <w:p w14:paraId="0DC4A730" w14:textId="77777777" w:rsidR="00D445FF" w:rsidRDefault="00D445FF" w:rsidP="00D445FF">
      <w:pPr>
        <w:pStyle w:val="PL"/>
      </w:pPr>
      <w:r>
        <w:t xml:space="preserve">       - $ref: '#/components/schemas/EP_N7-Single'</w:t>
      </w:r>
    </w:p>
    <w:p w14:paraId="4C4E9635" w14:textId="77777777" w:rsidR="00D445FF" w:rsidRDefault="00D445FF" w:rsidP="00D445FF">
      <w:pPr>
        <w:pStyle w:val="PL"/>
      </w:pPr>
      <w:r>
        <w:t xml:space="preserve">       - $ref: '#/components/schemas/EP_N8-Single'</w:t>
      </w:r>
    </w:p>
    <w:p w14:paraId="7DE54AD0" w14:textId="77777777" w:rsidR="00D445FF" w:rsidRDefault="00D445FF" w:rsidP="00D445FF">
      <w:pPr>
        <w:pStyle w:val="PL"/>
      </w:pPr>
      <w:r>
        <w:t xml:space="preserve">       - $ref: '#/components/schemas/EP_N9-Single'</w:t>
      </w:r>
    </w:p>
    <w:p w14:paraId="60740C6A" w14:textId="77777777" w:rsidR="00D445FF" w:rsidRDefault="00D445FF" w:rsidP="00D445FF">
      <w:pPr>
        <w:pStyle w:val="PL"/>
      </w:pPr>
      <w:r>
        <w:t xml:space="preserve">       - $ref: '#/components/schemas/EP_N10-Single'</w:t>
      </w:r>
    </w:p>
    <w:p w14:paraId="5F0D2C47" w14:textId="77777777" w:rsidR="00D445FF" w:rsidRDefault="00D445FF" w:rsidP="00D445FF">
      <w:pPr>
        <w:pStyle w:val="PL"/>
      </w:pPr>
      <w:r>
        <w:t xml:space="preserve">       - $ref: '#/components/schemas/EP_N11-Single'</w:t>
      </w:r>
    </w:p>
    <w:p w14:paraId="17687D9B" w14:textId="77777777" w:rsidR="00D445FF" w:rsidRDefault="00D445FF" w:rsidP="00D445FF">
      <w:pPr>
        <w:pStyle w:val="PL"/>
      </w:pPr>
      <w:r>
        <w:t xml:space="preserve">       - $ref: '#/components/schemas/EP_N12-Single'</w:t>
      </w:r>
    </w:p>
    <w:p w14:paraId="1EA766AC" w14:textId="77777777" w:rsidR="00D445FF" w:rsidRDefault="00D445FF" w:rsidP="00D445FF">
      <w:pPr>
        <w:pStyle w:val="PL"/>
      </w:pPr>
      <w:r>
        <w:t xml:space="preserve">       - $ref: '#/components/schemas/EP_N13-Single'</w:t>
      </w:r>
    </w:p>
    <w:p w14:paraId="171A9347" w14:textId="77777777" w:rsidR="00D445FF" w:rsidRDefault="00D445FF" w:rsidP="00D445FF">
      <w:pPr>
        <w:pStyle w:val="PL"/>
      </w:pPr>
      <w:r>
        <w:t xml:space="preserve">       - $ref: '#/components/schemas/EP_N14-Single'</w:t>
      </w:r>
    </w:p>
    <w:p w14:paraId="7190C682" w14:textId="77777777" w:rsidR="00D445FF" w:rsidRDefault="00D445FF" w:rsidP="00D445FF">
      <w:pPr>
        <w:pStyle w:val="PL"/>
      </w:pPr>
      <w:r>
        <w:t xml:space="preserve">       - $ref: '#/components/schemas/EP_N15-Single'</w:t>
      </w:r>
    </w:p>
    <w:p w14:paraId="5A1C6083" w14:textId="77777777" w:rsidR="00D445FF" w:rsidRDefault="00D445FF" w:rsidP="00D445FF">
      <w:pPr>
        <w:pStyle w:val="PL"/>
      </w:pPr>
      <w:r>
        <w:t xml:space="preserve">       - $ref: '#/components/schemas/EP_N16-Single'</w:t>
      </w:r>
    </w:p>
    <w:p w14:paraId="0DAF6207" w14:textId="77777777" w:rsidR="00D445FF" w:rsidRDefault="00D445FF" w:rsidP="00D445FF">
      <w:pPr>
        <w:pStyle w:val="PL"/>
      </w:pPr>
      <w:r>
        <w:t xml:space="preserve">       - $ref: '#/components/schemas/EP_N17-Single'</w:t>
      </w:r>
    </w:p>
    <w:p w14:paraId="1C505141" w14:textId="77777777" w:rsidR="00D445FF" w:rsidRDefault="00D445FF" w:rsidP="00D445FF">
      <w:pPr>
        <w:pStyle w:val="PL"/>
      </w:pPr>
    </w:p>
    <w:p w14:paraId="5049F29E" w14:textId="77777777" w:rsidR="00D445FF" w:rsidRDefault="00D445FF" w:rsidP="00D445FF">
      <w:pPr>
        <w:pStyle w:val="PL"/>
      </w:pPr>
      <w:r>
        <w:t xml:space="preserve">       - $ref: '#/components/schemas/EP_N20-Single'</w:t>
      </w:r>
    </w:p>
    <w:p w14:paraId="3FED8698" w14:textId="77777777" w:rsidR="00D445FF" w:rsidRDefault="00D445FF" w:rsidP="00D445FF">
      <w:pPr>
        <w:pStyle w:val="PL"/>
      </w:pPr>
      <w:r>
        <w:t xml:space="preserve">       - $ref: '#/components/schemas/EP_N21-Single'</w:t>
      </w:r>
    </w:p>
    <w:p w14:paraId="16513DFA" w14:textId="77777777" w:rsidR="00D445FF" w:rsidRDefault="00D445FF" w:rsidP="00D445FF">
      <w:pPr>
        <w:pStyle w:val="PL"/>
      </w:pPr>
      <w:r>
        <w:t xml:space="preserve">       - $ref: '#/components/schemas/EP_N22-Single'</w:t>
      </w:r>
    </w:p>
    <w:p w14:paraId="45C3619B" w14:textId="77777777" w:rsidR="00D445FF" w:rsidRDefault="00D445FF" w:rsidP="00D445FF">
      <w:pPr>
        <w:pStyle w:val="PL"/>
      </w:pPr>
    </w:p>
    <w:p w14:paraId="73846394" w14:textId="77777777" w:rsidR="00D445FF" w:rsidRDefault="00D445FF" w:rsidP="00D445FF">
      <w:pPr>
        <w:pStyle w:val="PL"/>
      </w:pPr>
      <w:r>
        <w:t xml:space="preserve">       - $ref: '#/components/schemas/EP_N26-Single'</w:t>
      </w:r>
    </w:p>
    <w:p w14:paraId="38ED10AA" w14:textId="77777777" w:rsidR="00D445FF" w:rsidRDefault="00D445FF" w:rsidP="00D445FF">
      <w:pPr>
        <w:pStyle w:val="PL"/>
      </w:pPr>
      <w:r>
        <w:t xml:space="preserve">       - $ref: '#/components/schemas/EP_N27-Single'</w:t>
      </w:r>
    </w:p>
    <w:p w14:paraId="79A512CF" w14:textId="77777777" w:rsidR="00D445FF" w:rsidRDefault="00D445FF" w:rsidP="00D445FF">
      <w:pPr>
        <w:pStyle w:val="PL"/>
      </w:pPr>
    </w:p>
    <w:p w14:paraId="4CCF9339" w14:textId="77777777" w:rsidR="00D445FF" w:rsidRDefault="00D445FF" w:rsidP="00D445FF">
      <w:pPr>
        <w:pStyle w:val="PL"/>
      </w:pPr>
      <w:r>
        <w:t xml:space="preserve">       - $ref: '#/components/schemas/EP_N31-Single'</w:t>
      </w:r>
    </w:p>
    <w:p w14:paraId="524FCDA5" w14:textId="77777777" w:rsidR="00D445FF" w:rsidRDefault="00D445FF" w:rsidP="00D445FF">
      <w:pPr>
        <w:pStyle w:val="PL"/>
      </w:pPr>
      <w:r>
        <w:t xml:space="preserve">       - $ref: '#/components/schemas/EP_N32-Single'</w:t>
      </w:r>
    </w:p>
    <w:p w14:paraId="5A9107E9" w14:textId="77777777" w:rsidR="00D445FF" w:rsidRDefault="00D445FF" w:rsidP="00D445FF">
      <w:pPr>
        <w:pStyle w:val="PL"/>
      </w:pPr>
      <w:r>
        <w:t xml:space="preserve">       - $ref: '#/components/schemas/EP_N33-Single'       </w:t>
      </w:r>
    </w:p>
    <w:p w14:paraId="08E94EBD" w14:textId="77777777" w:rsidR="00D445FF" w:rsidRDefault="00D445FF" w:rsidP="00D445FF">
      <w:pPr>
        <w:pStyle w:val="PL"/>
      </w:pPr>
      <w:r>
        <w:t xml:space="preserve">       - $ref: '#/components/schemas/EP_N60-Single'</w:t>
      </w:r>
    </w:p>
    <w:p w14:paraId="797E5B02" w14:textId="309C5B70" w:rsidR="00D445FF" w:rsidRDefault="00D445FF" w:rsidP="00D445FF">
      <w:pPr>
        <w:pStyle w:val="PL"/>
      </w:pPr>
      <w:r>
        <w:t xml:space="preserve">       - $ref: '#/components/schemas/EP_N</w:t>
      </w:r>
      <w:ins w:id="83" w:author="huawei-rev1" w:date="2022-08-05T15:06:00Z">
        <w:r>
          <w:t>88</w:t>
        </w:r>
      </w:ins>
      <w:del w:id="84" w:author="huawei-rev1" w:date="2022-08-05T15:06:00Z">
        <w:r w:rsidDel="00D445FF">
          <w:delText>xx</w:delText>
        </w:r>
      </w:del>
      <w:r>
        <w:t>-Single'</w:t>
      </w:r>
    </w:p>
    <w:p w14:paraId="7F765E53" w14:textId="77777777" w:rsidR="00D445FF" w:rsidRDefault="00D445FF" w:rsidP="00D445FF">
      <w:pPr>
        <w:pStyle w:val="PL"/>
      </w:pPr>
    </w:p>
    <w:p w14:paraId="7B0D8711" w14:textId="77777777" w:rsidR="00D445FF" w:rsidRDefault="00D445FF" w:rsidP="00D445FF">
      <w:pPr>
        <w:pStyle w:val="PL"/>
      </w:pPr>
      <w:r>
        <w:t xml:space="preserve">       - $ref: '#/components/schemas/EP_Npc4-Single'</w:t>
      </w:r>
    </w:p>
    <w:p w14:paraId="51038D30" w14:textId="77777777" w:rsidR="00D445FF" w:rsidRDefault="00D445FF" w:rsidP="00D445FF">
      <w:pPr>
        <w:pStyle w:val="PL"/>
      </w:pPr>
      <w:r>
        <w:t xml:space="preserve">       - $ref: '#/components/schemas/EP_Npc6-Single'</w:t>
      </w:r>
    </w:p>
    <w:p w14:paraId="104C4794" w14:textId="77777777" w:rsidR="00D445FF" w:rsidRDefault="00D445FF" w:rsidP="00D445FF">
      <w:pPr>
        <w:pStyle w:val="PL"/>
      </w:pPr>
      <w:r>
        <w:t xml:space="preserve">       - $ref: '#/components/schemas/EP_Npc7-Single'</w:t>
      </w:r>
    </w:p>
    <w:p w14:paraId="5962A3C6" w14:textId="77777777" w:rsidR="00D445FF" w:rsidRDefault="00D445FF" w:rsidP="00D445FF">
      <w:pPr>
        <w:pStyle w:val="PL"/>
      </w:pPr>
      <w:r>
        <w:t xml:space="preserve">       - $ref: '#/components/schemas/EP_Npc8-Single'</w:t>
      </w:r>
    </w:p>
    <w:p w14:paraId="3831C6CF" w14:textId="77777777" w:rsidR="00D445FF" w:rsidRDefault="00D445FF" w:rsidP="00D445FF">
      <w:pPr>
        <w:pStyle w:val="PL"/>
      </w:pPr>
    </w:p>
    <w:p w14:paraId="68A4D1E8" w14:textId="77777777" w:rsidR="00D445FF" w:rsidRDefault="00D445FF" w:rsidP="00D445FF">
      <w:pPr>
        <w:pStyle w:val="PL"/>
      </w:pPr>
      <w:r>
        <w:t xml:space="preserve">       - $ref: '#/components/schemas/EP_S5C-Single'</w:t>
      </w:r>
    </w:p>
    <w:p w14:paraId="1615A1E7" w14:textId="77777777" w:rsidR="00D445FF" w:rsidRDefault="00D445FF" w:rsidP="00D445FF">
      <w:pPr>
        <w:pStyle w:val="PL"/>
      </w:pPr>
      <w:r>
        <w:t xml:space="preserve">       - $ref: '#/components/schemas/EP_S5U-Single'</w:t>
      </w:r>
    </w:p>
    <w:p w14:paraId="56F0CE9E" w14:textId="77777777" w:rsidR="00D445FF" w:rsidRDefault="00D445FF" w:rsidP="00D445FF">
      <w:pPr>
        <w:pStyle w:val="PL"/>
      </w:pPr>
      <w:r>
        <w:t xml:space="preserve">       - $ref: '#/components/schemas/EP_Rx-Single'</w:t>
      </w:r>
    </w:p>
    <w:p w14:paraId="6F3369F9" w14:textId="77777777" w:rsidR="00D445FF" w:rsidRDefault="00D445FF" w:rsidP="00D445FF">
      <w:pPr>
        <w:pStyle w:val="PL"/>
      </w:pPr>
      <w:r>
        <w:t xml:space="preserve">       - $ref: '#/components/schemas/EP_MAP_SMSC-Single'</w:t>
      </w:r>
    </w:p>
    <w:p w14:paraId="227568D9" w14:textId="77777777" w:rsidR="00D445FF" w:rsidRDefault="00D445FF" w:rsidP="00D445FF">
      <w:pPr>
        <w:pStyle w:val="PL"/>
      </w:pPr>
      <w:r>
        <w:t xml:space="preserve">       - $ref: '#/components/schemas/EP_NLS-Single'</w:t>
      </w:r>
    </w:p>
    <w:p w14:paraId="0D441C2F" w14:textId="77777777" w:rsidR="00D445FF" w:rsidRDefault="00D445FF" w:rsidP="00D445FF">
      <w:pPr>
        <w:pStyle w:val="PL"/>
      </w:pPr>
      <w:r>
        <w:t xml:space="preserve">       - $ref: '#/components/schemas/EP_NLG-Single'</w:t>
      </w:r>
    </w:p>
    <w:p w14:paraId="08F9F844" w14:textId="77777777" w:rsidR="00D445FF" w:rsidRDefault="00D445FF" w:rsidP="00D445FF">
      <w:pPr>
        <w:pStyle w:val="PL"/>
      </w:pPr>
      <w:r>
        <w:t xml:space="preserve">       - $ref: '#/components/schemas/Configurable5QISet-Single'</w:t>
      </w:r>
    </w:p>
    <w:p w14:paraId="78B5FD3A" w14:textId="77777777" w:rsidR="00D445FF" w:rsidRDefault="00D445FF" w:rsidP="00D445FF">
      <w:pPr>
        <w:pStyle w:val="PL"/>
      </w:pPr>
      <w:r>
        <w:t xml:space="preserve">       - $ref: '#/components/schemas/FiveQiDscpMappingSet-Single'</w:t>
      </w:r>
    </w:p>
    <w:p w14:paraId="78C08092" w14:textId="77777777" w:rsidR="00D445FF" w:rsidRDefault="00D445FF" w:rsidP="00D445FF">
      <w:pPr>
        <w:pStyle w:val="PL"/>
      </w:pPr>
      <w:r>
        <w:t xml:space="preserve">       - $ref: '#/components/schemas/PredefinedPccRuleSet-Single'</w:t>
      </w:r>
    </w:p>
    <w:p w14:paraId="0C114D77" w14:textId="77777777" w:rsidR="00D445FF" w:rsidRDefault="00D445FF" w:rsidP="00D445FF">
      <w:pPr>
        <w:pStyle w:val="PL"/>
      </w:pPr>
      <w:r>
        <w:t xml:space="preserve">       - $ref: '#/components/schemas/Dynamic5QISet-Single'</w:t>
      </w:r>
    </w:p>
    <w:p w14:paraId="0ED57B6A" w14:textId="77777777" w:rsidR="00D445FF" w:rsidRDefault="00D445FF" w:rsidP="00D445FF">
      <w:pPr>
        <w:pStyle w:val="PL"/>
      </w:pPr>
      <w:r>
        <w:t xml:space="preserve">       - $ref: '#/components/schemas/EASDFFunction-Single'</w:t>
      </w:r>
    </w:p>
    <w:p w14:paraId="2EEC594A" w14:textId="77777777" w:rsidR="00D445FF" w:rsidRDefault="00D445FF" w:rsidP="00D445FF">
      <w:pPr>
        <w:pStyle w:val="PL"/>
      </w:pPr>
      <w:r>
        <w:t xml:space="preserve">       - $ref: '#/components/schemas/EcmConnectionInfo-Single'</w:t>
      </w:r>
    </w:p>
    <w:p w14:paraId="3C2A462C" w14:textId="77777777" w:rsidR="00D445FF" w:rsidRDefault="00D445FF" w:rsidP="00D445FF">
      <w:pPr>
        <w:pStyle w:val="PL"/>
      </w:pPr>
    </w:p>
    <w:p w14:paraId="3CD2DB1A" w14:textId="77777777" w:rsidR="00D445FF" w:rsidRDefault="00D445FF" w:rsidP="00D445FF">
      <w:pPr>
        <w:pStyle w:val="PL"/>
      </w:pPr>
    </w:p>
    <w:p w14:paraId="2D6485DF" w14:textId="77777777" w:rsidR="000B195D" w:rsidRPr="00D445FF" w:rsidRDefault="000B195D" w:rsidP="000B195D">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B195D" w:rsidRPr="00CD4D69" w14:paraId="6AEA43A1" w14:textId="77777777" w:rsidTr="002F6B97">
        <w:tc>
          <w:tcPr>
            <w:tcW w:w="9521" w:type="dxa"/>
            <w:shd w:val="clear" w:color="auto" w:fill="FFFFCC"/>
            <w:vAlign w:val="center"/>
          </w:tcPr>
          <w:p w14:paraId="04707FFA" w14:textId="70FCD661" w:rsidR="000B195D" w:rsidRPr="00CD4D69" w:rsidRDefault="000B195D" w:rsidP="002F6B97">
            <w:pPr>
              <w:jc w:val="center"/>
              <w:rPr>
                <w:rFonts w:ascii="Arial" w:eastAsia="宋体" w:hAnsi="Arial" w:cs="Arial"/>
                <w:b/>
                <w:bCs/>
                <w:sz w:val="28"/>
                <w:szCs w:val="28"/>
                <w:lang w:eastAsia="zh-CN"/>
              </w:rPr>
            </w:pPr>
            <w:r>
              <w:rPr>
                <w:rFonts w:ascii="Arial" w:eastAsia="宋体" w:hAnsi="Arial" w:cs="Arial"/>
                <w:b/>
                <w:bCs/>
                <w:sz w:val="28"/>
                <w:szCs w:val="28"/>
                <w:lang w:eastAsia="zh-CN"/>
              </w:rPr>
              <w:lastRenderedPageBreak/>
              <w:t>End of</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5962D14F" w14:textId="05570429" w:rsidR="00A21BCD" w:rsidRPr="00A21BCD" w:rsidRDefault="00A21BCD" w:rsidP="00A04921">
      <w:pPr>
        <w:keepNext/>
        <w:keepLines/>
        <w:overflowPunct w:val="0"/>
        <w:autoSpaceDE w:val="0"/>
        <w:autoSpaceDN w:val="0"/>
        <w:adjustRightInd w:val="0"/>
        <w:spacing w:before="120"/>
        <w:ind w:left="1134" w:hanging="1134"/>
        <w:textAlignment w:val="baseline"/>
        <w:outlineLvl w:val="2"/>
        <w:rPr>
          <w:noProof/>
        </w:rPr>
      </w:pPr>
    </w:p>
    <w:sectPr w:rsidR="00A21BCD" w:rsidRPr="00A21BCD" w:rsidSect="000B7FED">
      <w:headerReference w:type="even" r:id="rId68"/>
      <w:headerReference w:type="default" r:id="rId69"/>
      <w:headerReference w:type="first" r:id="rId7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John MEREDITH" w:date="2020-02-03T09:35:00Z" w:initials="JMM">
    <w:p w14:paraId="58CA0856" w14:textId="77777777" w:rsidR="00665C47" w:rsidRDefault="00665C47">
      <w:pPr>
        <w:pStyle w:val="ac"/>
      </w:pPr>
      <w:r>
        <w:rPr>
          <w:rStyle w:val="ab"/>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C4D94B" w14:textId="77777777" w:rsidR="00EF2858" w:rsidRDefault="00EF2858">
      <w:r>
        <w:separator/>
      </w:r>
    </w:p>
  </w:endnote>
  <w:endnote w:type="continuationSeparator" w:id="0">
    <w:p w14:paraId="66B29A7F" w14:textId="77777777" w:rsidR="00EF2858" w:rsidRDefault="00EF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DA70B6" w14:textId="77777777" w:rsidR="00EF2858" w:rsidRDefault="00EF2858">
      <w:r>
        <w:separator/>
      </w:r>
    </w:p>
  </w:footnote>
  <w:footnote w:type="continuationSeparator" w:id="0">
    <w:p w14:paraId="03E39579" w14:textId="77777777" w:rsidR="00EF2858" w:rsidRDefault="00EF28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94CC1B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B2A04E3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916A1C4"/>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hn MEREDITH">
    <w15:presenceInfo w15:providerId="AD" w15:userId="S::John.Meredith@etsi.org::524b9e6e-771c-4a58-828a-fb0a2ef64260"/>
  </w15:person>
  <w15:person w15:author="huawei-rev1">
    <w15:presenceInfo w15:providerId="None" w15:userId="huawei-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1B3F"/>
    <w:rsid w:val="000A293D"/>
    <w:rsid w:val="000A6394"/>
    <w:rsid w:val="000B195D"/>
    <w:rsid w:val="000B1A6C"/>
    <w:rsid w:val="000B6EFE"/>
    <w:rsid w:val="000B7FED"/>
    <w:rsid w:val="000C038A"/>
    <w:rsid w:val="000C6598"/>
    <w:rsid w:val="000D44B3"/>
    <w:rsid w:val="000E014D"/>
    <w:rsid w:val="000E3E94"/>
    <w:rsid w:val="001023C2"/>
    <w:rsid w:val="00145D43"/>
    <w:rsid w:val="00146EB9"/>
    <w:rsid w:val="001721BB"/>
    <w:rsid w:val="00192C46"/>
    <w:rsid w:val="001A08B3"/>
    <w:rsid w:val="001A7B60"/>
    <w:rsid w:val="001B52F0"/>
    <w:rsid w:val="001B7A65"/>
    <w:rsid w:val="001D6D89"/>
    <w:rsid w:val="001E41F3"/>
    <w:rsid w:val="00255441"/>
    <w:rsid w:val="0026004D"/>
    <w:rsid w:val="002640DD"/>
    <w:rsid w:val="00275D12"/>
    <w:rsid w:val="002774AA"/>
    <w:rsid w:val="00283D7C"/>
    <w:rsid w:val="00284FEB"/>
    <w:rsid w:val="002860C4"/>
    <w:rsid w:val="002912B4"/>
    <w:rsid w:val="00295621"/>
    <w:rsid w:val="002B5741"/>
    <w:rsid w:val="002B6F19"/>
    <w:rsid w:val="002E472E"/>
    <w:rsid w:val="00305409"/>
    <w:rsid w:val="00314D74"/>
    <w:rsid w:val="0034108E"/>
    <w:rsid w:val="003609EF"/>
    <w:rsid w:val="0036231A"/>
    <w:rsid w:val="00374DD4"/>
    <w:rsid w:val="00382D1E"/>
    <w:rsid w:val="003B2266"/>
    <w:rsid w:val="003C127D"/>
    <w:rsid w:val="003D1711"/>
    <w:rsid w:val="003E0F37"/>
    <w:rsid w:val="003E1A36"/>
    <w:rsid w:val="003E28A9"/>
    <w:rsid w:val="003F0ADA"/>
    <w:rsid w:val="00405FBB"/>
    <w:rsid w:val="00410371"/>
    <w:rsid w:val="00414A55"/>
    <w:rsid w:val="004242F1"/>
    <w:rsid w:val="004A52C6"/>
    <w:rsid w:val="004B75B7"/>
    <w:rsid w:val="004E081E"/>
    <w:rsid w:val="005009D9"/>
    <w:rsid w:val="0051580D"/>
    <w:rsid w:val="0052613A"/>
    <w:rsid w:val="0053204B"/>
    <w:rsid w:val="00545472"/>
    <w:rsid w:val="00547111"/>
    <w:rsid w:val="005866C5"/>
    <w:rsid w:val="005905AC"/>
    <w:rsid w:val="00592D74"/>
    <w:rsid w:val="005B59A3"/>
    <w:rsid w:val="005E2C44"/>
    <w:rsid w:val="005F37C9"/>
    <w:rsid w:val="00620A26"/>
    <w:rsid w:val="00621188"/>
    <w:rsid w:val="006257ED"/>
    <w:rsid w:val="00637F9A"/>
    <w:rsid w:val="0065536E"/>
    <w:rsid w:val="00660B9C"/>
    <w:rsid w:val="00665C47"/>
    <w:rsid w:val="00666713"/>
    <w:rsid w:val="00672F86"/>
    <w:rsid w:val="0068622F"/>
    <w:rsid w:val="00695808"/>
    <w:rsid w:val="006B34CD"/>
    <w:rsid w:val="006B46FB"/>
    <w:rsid w:val="006D5221"/>
    <w:rsid w:val="006E21FB"/>
    <w:rsid w:val="00711C82"/>
    <w:rsid w:val="007244D8"/>
    <w:rsid w:val="007579D4"/>
    <w:rsid w:val="007666EF"/>
    <w:rsid w:val="0077201F"/>
    <w:rsid w:val="00776C35"/>
    <w:rsid w:val="0078554D"/>
    <w:rsid w:val="00785599"/>
    <w:rsid w:val="00792342"/>
    <w:rsid w:val="007977A8"/>
    <w:rsid w:val="007B512A"/>
    <w:rsid w:val="007C2097"/>
    <w:rsid w:val="007D6A07"/>
    <w:rsid w:val="007F7259"/>
    <w:rsid w:val="008040A8"/>
    <w:rsid w:val="008279FA"/>
    <w:rsid w:val="008371A4"/>
    <w:rsid w:val="00844DBE"/>
    <w:rsid w:val="00850DA2"/>
    <w:rsid w:val="008577A8"/>
    <w:rsid w:val="008626E7"/>
    <w:rsid w:val="00870EE7"/>
    <w:rsid w:val="00880A55"/>
    <w:rsid w:val="008863B9"/>
    <w:rsid w:val="008A45A6"/>
    <w:rsid w:val="008B7764"/>
    <w:rsid w:val="008D39FE"/>
    <w:rsid w:val="008E59AB"/>
    <w:rsid w:val="008F3789"/>
    <w:rsid w:val="008F65AA"/>
    <w:rsid w:val="008F686C"/>
    <w:rsid w:val="009025DA"/>
    <w:rsid w:val="009148DE"/>
    <w:rsid w:val="0092048C"/>
    <w:rsid w:val="00941E30"/>
    <w:rsid w:val="009777D9"/>
    <w:rsid w:val="00991B88"/>
    <w:rsid w:val="009A5753"/>
    <w:rsid w:val="009A579D"/>
    <w:rsid w:val="009B37D8"/>
    <w:rsid w:val="009E3297"/>
    <w:rsid w:val="009F734F"/>
    <w:rsid w:val="00A04921"/>
    <w:rsid w:val="00A1069F"/>
    <w:rsid w:val="00A21BCD"/>
    <w:rsid w:val="00A246B6"/>
    <w:rsid w:val="00A40DF1"/>
    <w:rsid w:val="00A47E70"/>
    <w:rsid w:val="00A50CF0"/>
    <w:rsid w:val="00A66E5F"/>
    <w:rsid w:val="00A7671C"/>
    <w:rsid w:val="00A96241"/>
    <w:rsid w:val="00AA2CBC"/>
    <w:rsid w:val="00AC5820"/>
    <w:rsid w:val="00AD1CD8"/>
    <w:rsid w:val="00AD7DDE"/>
    <w:rsid w:val="00B13F88"/>
    <w:rsid w:val="00B258BB"/>
    <w:rsid w:val="00B4374E"/>
    <w:rsid w:val="00B57B04"/>
    <w:rsid w:val="00B67B97"/>
    <w:rsid w:val="00B968C8"/>
    <w:rsid w:val="00BA3EC5"/>
    <w:rsid w:val="00BA4369"/>
    <w:rsid w:val="00BA51D9"/>
    <w:rsid w:val="00BB5DFC"/>
    <w:rsid w:val="00BD279D"/>
    <w:rsid w:val="00BD6BB8"/>
    <w:rsid w:val="00BE7E66"/>
    <w:rsid w:val="00BF6026"/>
    <w:rsid w:val="00C00FCA"/>
    <w:rsid w:val="00C12D8A"/>
    <w:rsid w:val="00C66BA2"/>
    <w:rsid w:val="00C74A89"/>
    <w:rsid w:val="00C95442"/>
    <w:rsid w:val="00C95985"/>
    <w:rsid w:val="00CB4F26"/>
    <w:rsid w:val="00CC1125"/>
    <w:rsid w:val="00CC5026"/>
    <w:rsid w:val="00CC68D0"/>
    <w:rsid w:val="00CD4D69"/>
    <w:rsid w:val="00CF5C18"/>
    <w:rsid w:val="00D03F9A"/>
    <w:rsid w:val="00D06D51"/>
    <w:rsid w:val="00D15150"/>
    <w:rsid w:val="00D24991"/>
    <w:rsid w:val="00D278F3"/>
    <w:rsid w:val="00D4327A"/>
    <w:rsid w:val="00D445FF"/>
    <w:rsid w:val="00D50255"/>
    <w:rsid w:val="00D66520"/>
    <w:rsid w:val="00DE34CF"/>
    <w:rsid w:val="00E11B83"/>
    <w:rsid w:val="00E13F3D"/>
    <w:rsid w:val="00E34898"/>
    <w:rsid w:val="00EB09B7"/>
    <w:rsid w:val="00ED7D47"/>
    <w:rsid w:val="00EE7D7C"/>
    <w:rsid w:val="00EF2858"/>
    <w:rsid w:val="00F05244"/>
    <w:rsid w:val="00F25D98"/>
    <w:rsid w:val="00F300FB"/>
    <w:rsid w:val="00F76CCF"/>
    <w:rsid w:val="00FB6386"/>
    <w:rsid w:val="00FC555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0">
    <w:name w:val="heading 3"/>
    <w:aliases w:val="h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TFChar">
    <w:name w:val="TF Char"/>
    <w:link w:val="TF"/>
    <w:locked/>
    <w:rsid w:val="00CD4D69"/>
    <w:rPr>
      <w:rFonts w:ascii="Arial" w:hAnsi="Arial"/>
      <w:b/>
      <w:lang w:val="en-GB" w:eastAsia="en-US"/>
    </w:rPr>
  </w:style>
  <w:style w:type="paragraph" w:customStyle="1" w:styleId="TAJ">
    <w:name w:val="TAJ"/>
    <w:basedOn w:val="TH"/>
    <w:rsid w:val="000A293D"/>
  </w:style>
  <w:style w:type="character" w:customStyle="1" w:styleId="Char3">
    <w:name w:val="批注框文本 Char"/>
    <w:basedOn w:val="a0"/>
    <w:link w:val="ae"/>
    <w:rsid w:val="000A293D"/>
    <w:rPr>
      <w:rFonts w:ascii="Tahoma" w:hAnsi="Tahoma" w:cs="Tahoma"/>
      <w:sz w:val="16"/>
      <w:szCs w:val="16"/>
      <w:lang w:val="en-GB" w:eastAsia="en-US"/>
    </w:rPr>
  </w:style>
  <w:style w:type="table" w:styleId="af1">
    <w:name w:val="Table Grid"/>
    <w:basedOn w:val="a1"/>
    <w:rsid w:val="000A293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0A293D"/>
    <w:rPr>
      <w:color w:val="605E5C"/>
      <w:shd w:val="clear" w:color="auto" w:fill="E1DFDD"/>
    </w:rPr>
  </w:style>
  <w:style w:type="character" w:customStyle="1" w:styleId="1Char">
    <w:name w:val="标题 1 Char"/>
    <w:link w:val="1"/>
    <w:rsid w:val="000A293D"/>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rsid w:val="000A293D"/>
    <w:rPr>
      <w:rFonts w:ascii="Arial" w:hAnsi="Arial"/>
      <w:sz w:val="32"/>
      <w:lang w:val="en-GB" w:eastAsia="en-US"/>
    </w:rPr>
  </w:style>
  <w:style w:type="character" w:customStyle="1" w:styleId="3Char">
    <w:name w:val="标题 3 Char"/>
    <w:aliases w:val="h3 Char"/>
    <w:link w:val="30"/>
    <w:rsid w:val="000A293D"/>
    <w:rPr>
      <w:rFonts w:ascii="Arial" w:hAnsi="Arial"/>
      <w:sz w:val="28"/>
      <w:lang w:val="en-GB" w:eastAsia="en-US"/>
    </w:rPr>
  </w:style>
  <w:style w:type="character" w:customStyle="1" w:styleId="4Char">
    <w:name w:val="标题 4 Char"/>
    <w:link w:val="40"/>
    <w:rsid w:val="000A293D"/>
    <w:rPr>
      <w:rFonts w:ascii="Arial" w:hAnsi="Arial"/>
      <w:sz w:val="24"/>
      <w:lang w:val="en-GB" w:eastAsia="en-US"/>
    </w:rPr>
  </w:style>
  <w:style w:type="character" w:customStyle="1" w:styleId="5Char">
    <w:name w:val="标题 5 Char"/>
    <w:link w:val="50"/>
    <w:rsid w:val="000A293D"/>
    <w:rPr>
      <w:rFonts w:ascii="Arial" w:hAnsi="Arial"/>
      <w:sz w:val="22"/>
      <w:lang w:val="en-GB" w:eastAsia="en-US"/>
    </w:rPr>
  </w:style>
  <w:style w:type="character" w:customStyle="1" w:styleId="6Char">
    <w:name w:val="标题 6 Char"/>
    <w:link w:val="6"/>
    <w:rsid w:val="000A293D"/>
    <w:rPr>
      <w:rFonts w:ascii="Arial" w:hAnsi="Arial"/>
      <w:lang w:val="en-GB" w:eastAsia="en-US"/>
    </w:rPr>
  </w:style>
  <w:style w:type="character" w:customStyle="1" w:styleId="7Char">
    <w:name w:val="标题 7 Char"/>
    <w:link w:val="7"/>
    <w:rsid w:val="000A293D"/>
    <w:rPr>
      <w:rFonts w:ascii="Arial" w:hAnsi="Arial"/>
      <w:lang w:val="en-GB" w:eastAsia="en-US"/>
    </w:rPr>
  </w:style>
  <w:style w:type="character" w:customStyle="1" w:styleId="8Char">
    <w:name w:val="标题 8 Char"/>
    <w:link w:val="8"/>
    <w:rsid w:val="000A293D"/>
    <w:rPr>
      <w:rFonts w:ascii="Arial" w:hAnsi="Arial"/>
      <w:sz w:val="36"/>
      <w:lang w:val="en-GB" w:eastAsia="en-US"/>
    </w:rPr>
  </w:style>
  <w:style w:type="character" w:customStyle="1" w:styleId="9Char">
    <w:name w:val="标题 9 Char"/>
    <w:link w:val="9"/>
    <w:rsid w:val="000A293D"/>
    <w:rPr>
      <w:rFonts w:ascii="Arial" w:hAnsi="Arial"/>
      <w:sz w:val="36"/>
      <w:lang w:val="en-GB" w:eastAsia="en-US"/>
    </w:rPr>
  </w:style>
  <w:style w:type="character" w:styleId="HTML">
    <w:name w:val="HTML Code"/>
    <w:uiPriority w:val="99"/>
    <w:unhideWhenUsed/>
    <w:rsid w:val="000A293D"/>
    <w:rPr>
      <w:rFonts w:ascii="Courier New" w:eastAsia="Times New Roman" w:hAnsi="Courier New" w:cs="Courier New" w:hint="default"/>
      <w:sz w:val="20"/>
      <w:szCs w:val="20"/>
    </w:rPr>
  </w:style>
  <w:style w:type="character" w:customStyle="1" w:styleId="Heading3Char1">
    <w:name w:val="Heading 3 Char1"/>
    <w:aliases w:val="h3 Char1"/>
    <w:semiHidden/>
    <w:rsid w:val="000A293D"/>
    <w:rPr>
      <w:rFonts w:ascii="Calibri Light" w:eastAsia="Times New Roman" w:hAnsi="Calibri Light" w:cs="Times New Roman"/>
      <w:color w:val="1F3763"/>
      <w:sz w:val="24"/>
      <w:szCs w:val="24"/>
      <w:lang w:eastAsia="en-US"/>
    </w:rPr>
  </w:style>
  <w:style w:type="paragraph" w:styleId="HTML0">
    <w:name w:val="HTML Preformatted"/>
    <w:basedOn w:val="a"/>
    <w:link w:val="HTMLChar"/>
    <w:uiPriority w:val="99"/>
    <w:unhideWhenUsed/>
    <w:rsid w:val="000A29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val="en-US" w:eastAsia="zh-CN"/>
    </w:rPr>
  </w:style>
  <w:style w:type="character" w:customStyle="1" w:styleId="HTMLChar">
    <w:name w:val="HTML 预设格式 Char"/>
    <w:basedOn w:val="a0"/>
    <w:link w:val="HTML0"/>
    <w:uiPriority w:val="99"/>
    <w:rsid w:val="000A293D"/>
    <w:rPr>
      <w:rFonts w:ascii="Courier New" w:hAnsi="Courier New" w:cs="Courier New"/>
      <w:lang w:val="en-US" w:eastAsia="zh-CN"/>
    </w:rPr>
  </w:style>
  <w:style w:type="character" w:customStyle="1" w:styleId="Char0">
    <w:name w:val="脚注文本 Char"/>
    <w:link w:val="a6"/>
    <w:rsid w:val="000A293D"/>
    <w:rPr>
      <w:rFonts w:ascii="Times New Roman" w:hAnsi="Times New Roman"/>
      <w:sz w:val="16"/>
      <w:lang w:val="en-GB" w:eastAsia="en-US"/>
    </w:rPr>
  </w:style>
  <w:style w:type="character" w:customStyle="1" w:styleId="Char2">
    <w:name w:val="批注文字 Char"/>
    <w:link w:val="ac"/>
    <w:qFormat/>
    <w:rsid w:val="000A293D"/>
    <w:rPr>
      <w:rFonts w:ascii="Times New Roman" w:hAnsi="Times New Roman"/>
      <w:lang w:val="en-GB" w:eastAsia="en-US"/>
    </w:rPr>
  </w:style>
  <w:style w:type="character" w:customStyle="1" w:styleId="Char1">
    <w:name w:val="页脚 Char"/>
    <w:link w:val="a9"/>
    <w:rsid w:val="000A293D"/>
    <w:rPr>
      <w:rFonts w:ascii="Arial" w:hAnsi="Arial"/>
      <w:b/>
      <w:i/>
      <w:noProof/>
      <w:sz w:val="18"/>
      <w:lang w:val="en-GB" w:eastAsia="en-US"/>
    </w:rPr>
  </w:style>
  <w:style w:type="paragraph" w:styleId="af2">
    <w:name w:val="caption"/>
    <w:basedOn w:val="a"/>
    <w:next w:val="a"/>
    <w:unhideWhenUsed/>
    <w:qFormat/>
    <w:rsid w:val="000A293D"/>
    <w:pPr>
      <w:overflowPunct w:val="0"/>
      <w:autoSpaceDE w:val="0"/>
      <w:autoSpaceDN w:val="0"/>
      <w:adjustRightInd w:val="0"/>
    </w:pPr>
    <w:rPr>
      <w:rFonts w:eastAsia="宋体"/>
      <w:b/>
      <w:bCs/>
    </w:rPr>
  </w:style>
  <w:style w:type="character" w:customStyle="1" w:styleId="Char5">
    <w:name w:val="文档结构图 Char"/>
    <w:link w:val="af0"/>
    <w:rsid w:val="000A293D"/>
    <w:rPr>
      <w:rFonts w:ascii="Tahoma" w:hAnsi="Tahoma" w:cs="Tahoma"/>
      <w:shd w:val="clear" w:color="auto" w:fill="000080"/>
      <w:lang w:val="en-GB" w:eastAsia="en-US"/>
    </w:rPr>
  </w:style>
  <w:style w:type="paragraph" w:styleId="af3">
    <w:name w:val="Plain Text"/>
    <w:basedOn w:val="a"/>
    <w:link w:val="Char6"/>
    <w:uiPriority w:val="99"/>
    <w:unhideWhenUsed/>
    <w:rsid w:val="000A293D"/>
    <w:pPr>
      <w:widowControl w:val="0"/>
      <w:overflowPunct w:val="0"/>
      <w:autoSpaceDE w:val="0"/>
      <w:autoSpaceDN w:val="0"/>
      <w:adjustRightInd w:val="0"/>
      <w:spacing w:after="0"/>
      <w:jc w:val="both"/>
    </w:pPr>
    <w:rPr>
      <w:rFonts w:ascii="宋体" w:eastAsia="宋体" w:hAnsi="Courier New" w:cs="Courier New"/>
      <w:kern w:val="2"/>
      <w:sz w:val="21"/>
      <w:szCs w:val="21"/>
      <w:lang w:val="en-US" w:eastAsia="zh-CN"/>
    </w:rPr>
  </w:style>
  <w:style w:type="character" w:customStyle="1" w:styleId="Char6">
    <w:name w:val="纯文本 Char"/>
    <w:basedOn w:val="a0"/>
    <w:link w:val="af3"/>
    <w:uiPriority w:val="99"/>
    <w:rsid w:val="000A293D"/>
    <w:rPr>
      <w:rFonts w:ascii="宋体" w:eastAsia="宋体" w:hAnsi="Courier New" w:cs="Courier New"/>
      <w:kern w:val="2"/>
      <w:sz w:val="21"/>
      <w:szCs w:val="21"/>
      <w:lang w:val="en-US" w:eastAsia="zh-CN"/>
    </w:rPr>
  </w:style>
  <w:style w:type="character" w:customStyle="1" w:styleId="Char4">
    <w:name w:val="批注主题 Char"/>
    <w:link w:val="af"/>
    <w:rsid w:val="000A293D"/>
    <w:rPr>
      <w:rFonts w:ascii="Times New Roman" w:hAnsi="Times New Roman"/>
      <w:b/>
      <w:bCs/>
      <w:lang w:val="en-GB" w:eastAsia="en-US"/>
    </w:rPr>
  </w:style>
  <w:style w:type="paragraph" w:styleId="af4">
    <w:name w:val="Revision"/>
    <w:uiPriority w:val="99"/>
    <w:semiHidden/>
    <w:rsid w:val="000A293D"/>
    <w:rPr>
      <w:rFonts w:ascii="Times New Roman" w:eastAsia="宋体" w:hAnsi="Times New Roman"/>
      <w:lang w:val="en-GB" w:eastAsia="en-US"/>
    </w:rPr>
  </w:style>
  <w:style w:type="character" w:customStyle="1" w:styleId="NOChar">
    <w:name w:val="NO Char"/>
    <w:link w:val="NO"/>
    <w:qFormat/>
    <w:locked/>
    <w:rsid w:val="000A293D"/>
    <w:rPr>
      <w:rFonts w:ascii="Times New Roman" w:hAnsi="Times New Roman"/>
      <w:lang w:val="en-GB" w:eastAsia="en-US"/>
    </w:rPr>
  </w:style>
  <w:style w:type="character" w:customStyle="1" w:styleId="PLChar">
    <w:name w:val="PL Char"/>
    <w:link w:val="PL"/>
    <w:qFormat/>
    <w:locked/>
    <w:rsid w:val="000A293D"/>
    <w:rPr>
      <w:rFonts w:ascii="Courier New" w:hAnsi="Courier New"/>
      <w:noProof/>
      <w:sz w:val="16"/>
      <w:lang w:val="en-GB" w:eastAsia="en-US"/>
    </w:rPr>
  </w:style>
  <w:style w:type="character" w:customStyle="1" w:styleId="TALChar">
    <w:name w:val="TAL Char"/>
    <w:link w:val="TAL"/>
    <w:qFormat/>
    <w:locked/>
    <w:rsid w:val="000A293D"/>
    <w:rPr>
      <w:rFonts w:ascii="Arial" w:hAnsi="Arial"/>
      <w:sz w:val="18"/>
      <w:lang w:val="en-GB" w:eastAsia="en-US"/>
    </w:rPr>
  </w:style>
  <w:style w:type="character" w:customStyle="1" w:styleId="TACChar">
    <w:name w:val="TAC Char"/>
    <w:link w:val="TAC"/>
    <w:locked/>
    <w:rsid w:val="000A293D"/>
    <w:rPr>
      <w:rFonts w:ascii="Arial" w:hAnsi="Arial"/>
      <w:sz w:val="18"/>
      <w:lang w:val="en-GB" w:eastAsia="en-US"/>
    </w:rPr>
  </w:style>
  <w:style w:type="character" w:customStyle="1" w:styleId="EXChar">
    <w:name w:val="EX Char"/>
    <w:link w:val="EX"/>
    <w:locked/>
    <w:rsid w:val="000A293D"/>
    <w:rPr>
      <w:rFonts w:ascii="Times New Roman" w:hAnsi="Times New Roman"/>
      <w:lang w:val="en-GB" w:eastAsia="en-US"/>
    </w:rPr>
  </w:style>
  <w:style w:type="character" w:customStyle="1" w:styleId="B1Char">
    <w:name w:val="B1 Char"/>
    <w:link w:val="B1"/>
    <w:qFormat/>
    <w:locked/>
    <w:rsid w:val="000A293D"/>
    <w:rPr>
      <w:rFonts w:ascii="Times New Roman" w:hAnsi="Times New Roman"/>
      <w:lang w:val="en-GB" w:eastAsia="en-US"/>
    </w:rPr>
  </w:style>
  <w:style w:type="character" w:customStyle="1" w:styleId="EditorsNoteChar">
    <w:name w:val="Editor's Note Char"/>
    <w:link w:val="EditorsNote"/>
    <w:locked/>
    <w:rsid w:val="000A293D"/>
    <w:rPr>
      <w:rFonts w:ascii="Times New Roman" w:hAnsi="Times New Roman"/>
      <w:color w:val="FF0000"/>
      <w:lang w:val="en-GB" w:eastAsia="en-US"/>
    </w:rPr>
  </w:style>
  <w:style w:type="character" w:customStyle="1" w:styleId="THChar">
    <w:name w:val="TH Char"/>
    <w:link w:val="TH"/>
    <w:qFormat/>
    <w:locked/>
    <w:rsid w:val="000A293D"/>
    <w:rPr>
      <w:rFonts w:ascii="Arial" w:hAnsi="Arial"/>
      <w:b/>
      <w:lang w:val="en-GB" w:eastAsia="en-US"/>
    </w:rPr>
  </w:style>
  <w:style w:type="character" w:customStyle="1" w:styleId="B2Char">
    <w:name w:val="B2 Char"/>
    <w:link w:val="B2"/>
    <w:qFormat/>
    <w:locked/>
    <w:rsid w:val="000A293D"/>
    <w:rPr>
      <w:rFonts w:ascii="Times New Roman" w:hAnsi="Times New Roman"/>
      <w:lang w:val="en-GB" w:eastAsia="en-US"/>
    </w:rPr>
  </w:style>
  <w:style w:type="paragraph" w:customStyle="1" w:styleId="FL">
    <w:name w:val="FL"/>
    <w:basedOn w:val="a"/>
    <w:rsid w:val="000A293D"/>
    <w:pPr>
      <w:keepNext/>
      <w:keepLines/>
      <w:overflowPunct w:val="0"/>
      <w:autoSpaceDE w:val="0"/>
      <w:autoSpaceDN w:val="0"/>
      <w:adjustRightInd w:val="0"/>
      <w:spacing w:before="60"/>
      <w:jc w:val="center"/>
    </w:pPr>
    <w:rPr>
      <w:rFonts w:ascii="Arial" w:hAnsi="Arial"/>
      <w:b/>
    </w:rPr>
  </w:style>
  <w:style w:type="paragraph" w:customStyle="1" w:styleId="Default">
    <w:name w:val="Default"/>
    <w:rsid w:val="000A293D"/>
    <w:pPr>
      <w:autoSpaceDE w:val="0"/>
      <w:autoSpaceDN w:val="0"/>
      <w:adjustRightInd w:val="0"/>
    </w:pPr>
    <w:rPr>
      <w:rFonts w:ascii="Arial" w:eastAsia="等线" w:hAnsi="Arial" w:cs="Arial"/>
      <w:color w:val="000000"/>
      <w:sz w:val="24"/>
      <w:szCs w:val="24"/>
      <w:lang w:val="en-US" w:eastAsia="en-US"/>
    </w:rPr>
  </w:style>
  <w:style w:type="character" w:customStyle="1" w:styleId="TAHCar">
    <w:name w:val="TAH Car"/>
    <w:link w:val="TAH"/>
    <w:locked/>
    <w:rsid w:val="000A293D"/>
    <w:rPr>
      <w:rFonts w:ascii="Arial" w:hAnsi="Arial"/>
      <w:b/>
      <w:sz w:val="18"/>
      <w:lang w:val="en-GB" w:eastAsia="en-US"/>
    </w:rPr>
  </w:style>
  <w:style w:type="character" w:customStyle="1" w:styleId="desc">
    <w:name w:val="desc"/>
    <w:rsid w:val="000A293D"/>
  </w:style>
  <w:style w:type="character" w:customStyle="1" w:styleId="eop">
    <w:name w:val="eop"/>
    <w:rsid w:val="000A293D"/>
  </w:style>
  <w:style w:type="character" w:customStyle="1" w:styleId="EXCar">
    <w:name w:val="EX Car"/>
    <w:rsid w:val="000A293D"/>
    <w:rPr>
      <w:lang w:val="en-GB" w:eastAsia="en-US"/>
    </w:rPr>
  </w:style>
  <w:style w:type="character" w:customStyle="1" w:styleId="Heading2Char1">
    <w:name w:val="Heading 2 Char1"/>
    <w:aliases w:val="H2 Char,h2 Char,2nd level Char,†berschrift 2 Char,õberschrift 2 Char,UNDERRUBRIK 1-2 Char"/>
    <w:semiHidden/>
    <w:rsid w:val="000A293D"/>
    <w:rPr>
      <w:rFonts w:ascii="Calibri Light" w:eastAsia="Times New Roman" w:hAnsi="Calibri Light" w:cs="Times New Roman" w:hint="default"/>
      <w:color w:val="2F5496"/>
      <w:sz w:val="26"/>
      <w:szCs w:val="26"/>
      <w:lang w:val="en-GB"/>
    </w:rPr>
  </w:style>
  <w:style w:type="table" w:customStyle="1" w:styleId="110">
    <w:name w:val="网格表 1 浅色1"/>
    <w:basedOn w:val="a1"/>
    <w:uiPriority w:val="46"/>
    <w:rsid w:val="000A293D"/>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0A293D"/>
    <w:rPr>
      <w:lang w:eastAsia="en-US"/>
    </w:rPr>
  </w:style>
  <w:style w:type="character" w:customStyle="1" w:styleId="UnresolvedMention1">
    <w:name w:val="Unresolved Mention1"/>
    <w:uiPriority w:val="99"/>
    <w:semiHidden/>
    <w:unhideWhenUsed/>
    <w:rsid w:val="000A293D"/>
    <w:rPr>
      <w:color w:val="605E5C"/>
      <w:shd w:val="clear" w:color="auto" w:fill="E1DFDD"/>
    </w:rPr>
  </w:style>
  <w:style w:type="paragraph" w:customStyle="1" w:styleId="Guidance">
    <w:name w:val="Guidance"/>
    <w:basedOn w:val="a"/>
    <w:rsid w:val="00A21BCD"/>
    <w:rPr>
      <w:i/>
      <w:color w:val="0000FF"/>
    </w:rPr>
  </w:style>
  <w:style w:type="paragraph" w:customStyle="1" w:styleId="msonormal0">
    <w:name w:val="msonormal"/>
    <w:basedOn w:val="a"/>
    <w:rsid w:val="00A21BCD"/>
    <w:pPr>
      <w:spacing w:before="100" w:beforeAutospacing="1" w:after="100" w:afterAutospacing="1"/>
    </w:pPr>
    <w:rPr>
      <w:sz w:val="24"/>
      <w:szCs w:val="24"/>
      <w:lang w:eastAsia="en-GB"/>
    </w:rPr>
  </w:style>
  <w:style w:type="paragraph" w:styleId="af5">
    <w:name w:val="Body Text"/>
    <w:basedOn w:val="a"/>
    <w:link w:val="Char7"/>
    <w:uiPriority w:val="99"/>
    <w:unhideWhenUsed/>
    <w:rsid w:val="00A21BCD"/>
    <w:pPr>
      <w:overflowPunct w:val="0"/>
      <w:autoSpaceDE w:val="0"/>
      <w:autoSpaceDN w:val="0"/>
      <w:adjustRightInd w:val="0"/>
    </w:pPr>
    <w:rPr>
      <w:rFonts w:eastAsia="宋体"/>
    </w:rPr>
  </w:style>
  <w:style w:type="character" w:customStyle="1" w:styleId="Char7">
    <w:name w:val="正文文本 Char"/>
    <w:basedOn w:val="a0"/>
    <w:link w:val="af5"/>
    <w:uiPriority w:val="99"/>
    <w:rsid w:val="00A21BCD"/>
    <w:rPr>
      <w:rFonts w:ascii="Times New Roman" w:eastAsia="宋体" w:hAnsi="Times New Roman"/>
      <w:lang w:val="en-GB" w:eastAsia="en-US"/>
    </w:rPr>
  </w:style>
  <w:style w:type="paragraph" w:styleId="af6">
    <w:name w:val="Body Text First Indent"/>
    <w:basedOn w:val="a"/>
    <w:link w:val="Char8"/>
    <w:unhideWhenUsed/>
    <w:rsid w:val="00A21BCD"/>
    <w:pPr>
      <w:widowControl w:val="0"/>
      <w:overflowPunct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8">
    <w:name w:val="正文首行缩进 Char"/>
    <w:basedOn w:val="Char7"/>
    <w:link w:val="af6"/>
    <w:rsid w:val="00A21BCD"/>
    <w:rPr>
      <w:rFonts w:ascii="Arial" w:eastAsia="宋体" w:hAnsi="Arial"/>
      <w:sz w:val="21"/>
      <w:szCs w:val="21"/>
      <w:lang w:val="en-US" w:eastAsia="zh-CN"/>
    </w:rPr>
  </w:style>
  <w:style w:type="paragraph" w:styleId="af7">
    <w:name w:val="List Paragraph"/>
    <w:basedOn w:val="a"/>
    <w:uiPriority w:val="34"/>
    <w:qFormat/>
    <w:rsid w:val="00A21BCD"/>
    <w:pPr>
      <w:overflowPunct w:val="0"/>
      <w:autoSpaceDE w:val="0"/>
      <w:autoSpaceDN w:val="0"/>
      <w:adjustRightInd w:val="0"/>
      <w:spacing w:after="0"/>
      <w:ind w:left="720"/>
      <w:contextualSpacing/>
    </w:pPr>
    <w:rPr>
      <w:rFonts w:ascii="Arial" w:hAnsi="Arial"/>
      <w:sz w:val="22"/>
    </w:rPr>
  </w:style>
  <w:style w:type="paragraph" w:customStyle="1" w:styleId="af8">
    <w:name w:val="表格文本"/>
    <w:basedOn w:val="a"/>
    <w:autoRedefine/>
    <w:rsid w:val="00A21BCD"/>
    <w:pPr>
      <w:widowControl w:val="0"/>
      <w:tabs>
        <w:tab w:val="decimal" w:pos="0"/>
      </w:tabs>
      <w:overflowPunct w:val="0"/>
      <w:autoSpaceDE w:val="0"/>
      <w:autoSpaceDN w:val="0"/>
      <w:adjustRightInd w:val="0"/>
      <w:spacing w:after="0" w:line="0" w:lineRule="atLeast"/>
    </w:pPr>
    <w:rPr>
      <w:rFonts w:ascii="Arial" w:eastAsia="宋体" w:hAnsi="Arial"/>
      <w:sz w:val="16"/>
      <w:szCs w:val="16"/>
      <w:lang w:eastAsia="zh-CN"/>
    </w:rPr>
  </w:style>
  <w:style w:type="paragraph" w:customStyle="1" w:styleId="paragraph">
    <w:name w:val="paragraph"/>
    <w:basedOn w:val="a"/>
    <w:rsid w:val="00A21BCD"/>
    <w:pPr>
      <w:overflowPunct w:val="0"/>
      <w:autoSpaceDE w:val="0"/>
      <w:autoSpaceDN w:val="0"/>
      <w:adjustRightInd w:val="0"/>
      <w:spacing w:after="0"/>
    </w:pPr>
    <w:rPr>
      <w:sz w:val="24"/>
      <w:szCs w:val="24"/>
      <w:lang w:val="en-US"/>
    </w:rPr>
  </w:style>
  <w:style w:type="character" w:customStyle="1" w:styleId="msoins0">
    <w:name w:val="msoins"/>
    <w:rsid w:val="00A21BCD"/>
  </w:style>
  <w:style w:type="character" w:customStyle="1" w:styleId="NOZchn">
    <w:name w:val="NO Zchn"/>
    <w:locked/>
    <w:rsid w:val="00A21BCD"/>
    <w:rPr>
      <w:rFonts w:ascii="Times New Roman" w:hAnsi="Times New Roman" w:cs="Times New Roman" w:hint="default"/>
      <w:lang w:val="en-GB"/>
    </w:rPr>
  </w:style>
  <w:style w:type="character" w:customStyle="1" w:styleId="normaltextrun1">
    <w:name w:val="normaltextrun1"/>
    <w:rsid w:val="00A21BCD"/>
  </w:style>
  <w:style w:type="character" w:customStyle="1" w:styleId="spellingerror">
    <w:name w:val="spellingerror"/>
    <w:rsid w:val="00A21BCD"/>
  </w:style>
  <w:style w:type="character" w:customStyle="1" w:styleId="TAHChar">
    <w:name w:val="TAH Char"/>
    <w:rsid w:val="00A21BCD"/>
    <w:rPr>
      <w:rFonts w:ascii="Arial" w:hAnsi="Arial" w:cs="Arial" w:hint="default"/>
      <w:b/>
      <w:bCs w:val="0"/>
      <w:sz w:val="18"/>
      <w:lang w:eastAsia="en-US"/>
    </w:rPr>
  </w:style>
  <w:style w:type="character" w:customStyle="1" w:styleId="idiff">
    <w:name w:val="idiff"/>
    <w:rsid w:val="00A21BCD"/>
  </w:style>
  <w:style w:type="character" w:customStyle="1" w:styleId="line">
    <w:name w:val="line"/>
    <w:rsid w:val="00A21BCD"/>
  </w:style>
  <w:style w:type="character" w:customStyle="1" w:styleId="StyleHeading3h3CourierNewChar">
    <w:name w:val="Style Heading 3h3 + Courier New Char"/>
    <w:link w:val="StyleHeading3h3CourierNew"/>
    <w:locked/>
    <w:rsid w:val="00A21BCD"/>
    <w:rPr>
      <w:rFonts w:ascii="Courier New" w:hAnsi="Courier New" w:cs="Courier New"/>
      <w:sz w:val="28"/>
      <w:lang w:eastAsia="en-US"/>
    </w:rPr>
  </w:style>
  <w:style w:type="paragraph" w:customStyle="1" w:styleId="StyleHeading3h3CourierNew">
    <w:name w:val="Style Heading 3h3 + Courier New"/>
    <w:basedOn w:val="30"/>
    <w:link w:val="StyleHeading3h3CourierNewChar"/>
    <w:rsid w:val="00A21BCD"/>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a"/>
    <w:rsid w:val="00A21BCD"/>
    <w:pPr>
      <w:overflowPunct w:val="0"/>
      <w:autoSpaceDE w:val="0"/>
      <w:autoSpaceDN w:val="0"/>
      <w:adjustRightInd w:val="0"/>
      <w:spacing w:after="0"/>
    </w:pPr>
    <w:rPr>
      <w:rFonts w:ascii="Courier New" w:hAnsi="Courier New"/>
      <w:lang w:val="pl-PL" w:eastAsia="pl-PL"/>
    </w:rPr>
  </w:style>
  <w:style w:type="paragraph" w:customStyle="1" w:styleId="B10">
    <w:name w:val="B1+"/>
    <w:basedOn w:val="a"/>
    <w:link w:val="B1Car"/>
    <w:rsid w:val="00A21BCD"/>
    <w:pPr>
      <w:tabs>
        <w:tab w:val="num" w:pos="737"/>
      </w:tabs>
      <w:overflowPunct w:val="0"/>
      <w:autoSpaceDE w:val="0"/>
      <w:autoSpaceDN w:val="0"/>
      <w:adjustRightInd w:val="0"/>
      <w:ind w:left="737" w:hanging="453"/>
      <w:textAlignment w:val="baseline"/>
    </w:pPr>
  </w:style>
  <w:style w:type="character" w:customStyle="1" w:styleId="B1Car">
    <w:name w:val="B1+ Car"/>
    <w:link w:val="B10"/>
    <w:rsid w:val="00A21BCD"/>
    <w:rPr>
      <w:rFonts w:ascii="Times New Roman" w:hAnsi="Times New Roman"/>
      <w:lang w:val="en-GB" w:eastAsia="en-US"/>
    </w:rPr>
  </w:style>
  <w:style w:type="character" w:styleId="af9">
    <w:name w:val="Emphasis"/>
    <w:basedOn w:val="a0"/>
    <w:uiPriority w:val="20"/>
    <w:qFormat/>
    <w:rsid w:val="00844DBE"/>
    <w:rPr>
      <w:i/>
      <w:iCs/>
    </w:rPr>
  </w:style>
  <w:style w:type="character" w:styleId="afa">
    <w:name w:val="Strong"/>
    <w:basedOn w:val="a0"/>
    <w:uiPriority w:val="22"/>
    <w:qFormat/>
    <w:rsid w:val="00D445FF"/>
    <w:rPr>
      <w:b/>
      <w:bCs/>
    </w:rPr>
  </w:style>
  <w:style w:type="character" w:customStyle="1" w:styleId="fontstyle01">
    <w:name w:val="fontstyle01"/>
    <w:rsid w:val="00D445FF"/>
    <w:rPr>
      <w:rFonts w:ascii="ArialMT" w:hAnsi="ArialMT" w:hint="default"/>
      <w:b w:val="0"/>
      <w:bCs w:val="0"/>
      <w:i w:val="0"/>
      <w:iCs w:val="0"/>
      <w:color w:val="000000"/>
      <w:sz w:val="20"/>
      <w:szCs w:val="20"/>
    </w:rPr>
  </w:style>
  <w:style w:type="paragraph" w:styleId="afb">
    <w:name w:val="Bibliography"/>
    <w:basedOn w:val="a"/>
    <w:next w:val="a"/>
    <w:uiPriority w:val="37"/>
    <w:semiHidden/>
    <w:unhideWhenUsed/>
    <w:rsid w:val="00D445FF"/>
  </w:style>
  <w:style w:type="paragraph" w:styleId="afc">
    <w:name w:val="Block Text"/>
    <w:basedOn w:val="a"/>
    <w:rsid w:val="00D445F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25">
    <w:name w:val="Body Text 2"/>
    <w:basedOn w:val="a"/>
    <w:link w:val="2Char0"/>
    <w:rsid w:val="00D445FF"/>
    <w:pPr>
      <w:spacing w:after="120" w:line="480" w:lineRule="auto"/>
    </w:pPr>
  </w:style>
  <w:style w:type="character" w:customStyle="1" w:styleId="2Char0">
    <w:name w:val="正文文本 2 Char"/>
    <w:basedOn w:val="a0"/>
    <w:link w:val="25"/>
    <w:rsid w:val="00D445FF"/>
    <w:rPr>
      <w:rFonts w:ascii="Times New Roman" w:hAnsi="Times New Roman"/>
      <w:lang w:val="en-GB" w:eastAsia="en-US"/>
    </w:rPr>
  </w:style>
  <w:style w:type="paragraph" w:styleId="34">
    <w:name w:val="Body Text 3"/>
    <w:basedOn w:val="a"/>
    <w:link w:val="3Char0"/>
    <w:rsid w:val="00D445FF"/>
    <w:pPr>
      <w:spacing w:after="120"/>
    </w:pPr>
    <w:rPr>
      <w:sz w:val="16"/>
      <w:szCs w:val="16"/>
    </w:rPr>
  </w:style>
  <w:style w:type="character" w:customStyle="1" w:styleId="3Char0">
    <w:name w:val="正文文本 3 Char"/>
    <w:basedOn w:val="a0"/>
    <w:link w:val="34"/>
    <w:rsid w:val="00D445FF"/>
    <w:rPr>
      <w:rFonts w:ascii="Times New Roman" w:hAnsi="Times New Roman"/>
      <w:sz w:val="16"/>
      <w:szCs w:val="16"/>
      <w:lang w:val="en-GB" w:eastAsia="en-US"/>
    </w:rPr>
  </w:style>
  <w:style w:type="paragraph" w:styleId="afd">
    <w:name w:val="Body Text Indent"/>
    <w:basedOn w:val="a"/>
    <w:link w:val="Char9"/>
    <w:rsid w:val="00D445FF"/>
    <w:pPr>
      <w:spacing w:after="120"/>
      <w:ind w:left="283"/>
    </w:pPr>
  </w:style>
  <w:style w:type="character" w:customStyle="1" w:styleId="Char9">
    <w:name w:val="正文文本缩进 Char"/>
    <w:basedOn w:val="a0"/>
    <w:link w:val="afd"/>
    <w:rsid w:val="00D445FF"/>
    <w:rPr>
      <w:rFonts w:ascii="Times New Roman" w:hAnsi="Times New Roman"/>
      <w:lang w:val="en-GB" w:eastAsia="en-US"/>
    </w:rPr>
  </w:style>
  <w:style w:type="paragraph" w:styleId="26">
    <w:name w:val="Body Text First Indent 2"/>
    <w:basedOn w:val="afd"/>
    <w:link w:val="2Char1"/>
    <w:rsid w:val="00D445FF"/>
    <w:pPr>
      <w:spacing w:after="180"/>
      <w:ind w:left="360" w:firstLine="360"/>
    </w:pPr>
  </w:style>
  <w:style w:type="character" w:customStyle="1" w:styleId="2Char1">
    <w:name w:val="正文首行缩进 2 Char"/>
    <w:basedOn w:val="Char9"/>
    <w:link w:val="26"/>
    <w:rsid w:val="00D445FF"/>
    <w:rPr>
      <w:rFonts w:ascii="Times New Roman" w:hAnsi="Times New Roman"/>
      <w:lang w:val="en-GB" w:eastAsia="en-US"/>
    </w:rPr>
  </w:style>
  <w:style w:type="paragraph" w:styleId="27">
    <w:name w:val="Body Text Indent 2"/>
    <w:basedOn w:val="a"/>
    <w:link w:val="2Char2"/>
    <w:rsid w:val="00D445FF"/>
    <w:pPr>
      <w:spacing w:after="120" w:line="480" w:lineRule="auto"/>
      <w:ind w:left="283"/>
    </w:pPr>
  </w:style>
  <w:style w:type="character" w:customStyle="1" w:styleId="2Char2">
    <w:name w:val="正文文本缩进 2 Char"/>
    <w:basedOn w:val="a0"/>
    <w:link w:val="27"/>
    <w:rsid w:val="00D445FF"/>
    <w:rPr>
      <w:rFonts w:ascii="Times New Roman" w:hAnsi="Times New Roman"/>
      <w:lang w:val="en-GB" w:eastAsia="en-US"/>
    </w:rPr>
  </w:style>
  <w:style w:type="paragraph" w:styleId="35">
    <w:name w:val="Body Text Indent 3"/>
    <w:basedOn w:val="a"/>
    <w:link w:val="3Char1"/>
    <w:rsid w:val="00D445FF"/>
    <w:pPr>
      <w:spacing w:after="120"/>
      <w:ind w:left="283"/>
    </w:pPr>
    <w:rPr>
      <w:sz w:val="16"/>
      <w:szCs w:val="16"/>
    </w:rPr>
  </w:style>
  <w:style w:type="character" w:customStyle="1" w:styleId="3Char1">
    <w:name w:val="正文文本缩进 3 Char"/>
    <w:basedOn w:val="a0"/>
    <w:link w:val="35"/>
    <w:rsid w:val="00D445FF"/>
    <w:rPr>
      <w:rFonts w:ascii="Times New Roman" w:hAnsi="Times New Roman"/>
      <w:sz w:val="16"/>
      <w:szCs w:val="16"/>
      <w:lang w:val="en-GB" w:eastAsia="en-US"/>
    </w:rPr>
  </w:style>
  <w:style w:type="paragraph" w:styleId="afe">
    <w:name w:val="Closing"/>
    <w:basedOn w:val="a"/>
    <w:link w:val="Chara"/>
    <w:rsid w:val="00D445FF"/>
    <w:pPr>
      <w:spacing w:after="0"/>
      <w:ind w:left="4252"/>
    </w:pPr>
  </w:style>
  <w:style w:type="character" w:customStyle="1" w:styleId="Chara">
    <w:name w:val="结束语 Char"/>
    <w:basedOn w:val="a0"/>
    <w:link w:val="afe"/>
    <w:rsid w:val="00D445FF"/>
    <w:rPr>
      <w:rFonts w:ascii="Times New Roman" w:hAnsi="Times New Roman"/>
      <w:lang w:val="en-GB" w:eastAsia="en-US"/>
    </w:rPr>
  </w:style>
  <w:style w:type="paragraph" w:styleId="aff">
    <w:name w:val="Date"/>
    <w:basedOn w:val="a"/>
    <w:next w:val="a"/>
    <w:link w:val="Charb"/>
    <w:rsid w:val="00D445FF"/>
  </w:style>
  <w:style w:type="character" w:customStyle="1" w:styleId="Charb">
    <w:name w:val="日期 Char"/>
    <w:basedOn w:val="a0"/>
    <w:link w:val="aff"/>
    <w:rsid w:val="00D445FF"/>
    <w:rPr>
      <w:rFonts w:ascii="Times New Roman" w:hAnsi="Times New Roman"/>
      <w:lang w:val="en-GB" w:eastAsia="en-US"/>
    </w:rPr>
  </w:style>
  <w:style w:type="paragraph" w:styleId="aff0">
    <w:name w:val="E-mail Signature"/>
    <w:basedOn w:val="a"/>
    <w:link w:val="Charc"/>
    <w:rsid w:val="00D445FF"/>
    <w:pPr>
      <w:spacing w:after="0"/>
    </w:pPr>
  </w:style>
  <w:style w:type="character" w:customStyle="1" w:styleId="Charc">
    <w:name w:val="电子邮件签名 Char"/>
    <w:basedOn w:val="a0"/>
    <w:link w:val="aff0"/>
    <w:rsid w:val="00D445FF"/>
    <w:rPr>
      <w:rFonts w:ascii="Times New Roman" w:hAnsi="Times New Roman"/>
      <w:lang w:val="en-GB" w:eastAsia="en-US"/>
    </w:rPr>
  </w:style>
  <w:style w:type="paragraph" w:styleId="aff1">
    <w:name w:val="endnote text"/>
    <w:basedOn w:val="a"/>
    <w:link w:val="Chard"/>
    <w:rsid w:val="00D445FF"/>
    <w:pPr>
      <w:spacing w:after="0"/>
    </w:pPr>
  </w:style>
  <w:style w:type="character" w:customStyle="1" w:styleId="Chard">
    <w:name w:val="尾注文本 Char"/>
    <w:basedOn w:val="a0"/>
    <w:link w:val="aff1"/>
    <w:rsid w:val="00D445FF"/>
    <w:rPr>
      <w:rFonts w:ascii="Times New Roman" w:hAnsi="Times New Roman"/>
      <w:lang w:val="en-GB" w:eastAsia="en-US"/>
    </w:rPr>
  </w:style>
  <w:style w:type="paragraph" w:styleId="aff2">
    <w:name w:val="envelope address"/>
    <w:basedOn w:val="a"/>
    <w:rsid w:val="00D445F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3">
    <w:name w:val="envelope return"/>
    <w:basedOn w:val="a"/>
    <w:rsid w:val="00D445FF"/>
    <w:pPr>
      <w:spacing w:after="0"/>
    </w:pPr>
    <w:rPr>
      <w:rFonts w:asciiTheme="majorHAnsi" w:eastAsiaTheme="majorEastAsia" w:hAnsiTheme="majorHAnsi" w:cstheme="majorBidi"/>
    </w:rPr>
  </w:style>
  <w:style w:type="paragraph" w:styleId="HTML1">
    <w:name w:val="HTML Address"/>
    <w:basedOn w:val="a"/>
    <w:link w:val="HTMLChar0"/>
    <w:rsid w:val="00D445FF"/>
    <w:pPr>
      <w:spacing w:after="0"/>
    </w:pPr>
    <w:rPr>
      <w:i/>
      <w:iCs/>
    </w:rPr>
  </w:style>
  <w:style w:type="character" w:customStyle="1" w:styleId="HTMLChar0">
    <w:name w:val="HTML 地址 Char"/>
    <w:basedOn w:val="a0"/>
    <w:link w:val="HTML1"/>
    <w:rsid w:val="00D445FF"/>
    <w:rPr>
      <w:rFonts w:ascii="Times New Roman" w:hAnsi="Times New Roman"/>
      <w:i/>
      <w:iCs/>
      <w:lang w:val="en-GB" w:eastAsia="en-US"/>
    </w:rPr>
  </w:style>
  <w:style w:type="paragraph" w:styleId="36">
    <w:name w:val="index 3"/>
    <w:basedOn w:val="a"/>
    <w:next w:val="a"/>
    <w:rsid w:val="00D445FF"/>
    <w:pPr>
      <w:spacing w:after="0"/>
      <w:ind w:left="600" w:hanging="200"/>
    </w:pPr>
  </w:style>
  <w:style w:type="paragraph" w:styleId="44">
    <w:name w:val="index 4"/>
    <w:basedOn w:val="a"/>
    <w:next w:val="a"/>
    <w:rsid w:val="00D445FF"/>
    <w:pPr>
      <w:spacing w:after="0"/>
      <w:ind w:left="800" w:hanging="200"/>
    </w:pPr>
  </w:style>
  <w:style w:type="paragraph" w:styleId="54">
    <w:name w:val="index 5"/>
    <w:basedOn w:val="a"/>
    <w:next w:val="a"/>
    <w:rsid w:val="00D445FF"/>
    <w:pPr>
      <w:spacing w:after="0"/>
      <w:ind w:left="1000" w:hanging="200"/>
    </w:pPr>
  </w:style>
  <w:style w:type="paragraph" w:styleId="61">
    <w:name w:val="index 6"/>
    <w:basedOn w:val="a"/>
    <w:next w:val="a"/>
    <w:rsid w:val="00D445FF"/>
    <w:pPr>
      <w:spacing w:after="0"/>
      <w:ind w:left="1200" w:hanging="200"/>
    </w:pPr>
  </w:style>
  <w:style w:type="paragraph" w:styleId="71">
    <w:name w:val="index 7"/>
    <w:basedOn w:val="a"/>
    <w:next w:val="a"/>
    <w:rsid w:val="00D445FF"/>
    <w:pPr>
      <w:spacing w:after="0"/>
      <w:ind w:left="1400" w:hanging="200"/>
    </w:pPr>
  </w:style>
  <w:style w:type="paragraph" w:styleId="81">
    <w:name w:val="index 8"/>
    <w:basedOn w:val="a"/>
    <w:next w:val="a"/>
    <w:rsid w:val="00D445FF"/>
    <w:pPr>
      <w:spacing w:after="0"/>
      <w:ind w:left="1600" w:hanging="200"/>
    </w:pPr>
  </w:style>
  <w:style w:type="paragraph" w:styleId="91">
    <w:name w:val="index 9"/>
    <w:basedOn w:val="a"/>
    <w:next w:val="a"/>
    <w:rsid w:val="00D445FF"/>
    <w:pPr>
      <w:spacing w:after="0"/>
      <w:ind w:left="1800" w:hanging="200"/>
    </w:pPr>
  </w:style>
  <w:style w:type="paragraph" w:styleId="aff4">
    <w:name w:val="index heading"/>
    <w:basedOn w:val="a"/>
    <w:next w:val="11"/>
    <w:rsid w:val="00D445FF"/>
    <w:rPr>
      <w:rFonts w:asciiTheme="majorHAnsi" w:eastAsiaTheme="majorEastAsia" w:hAnsiTheme="majorHAnsi" w:cstheme="majorBidi"/>
      <w:b/>
      <w:bCs/>
    </w:rPr>
  </w:style>
  <w:style w:type="paragraph" w:styleId="aff5">
    <w:name w:val="Intense Quote"/>
    <w:basedOn w:val="a"/>
    <w:next w:val="a"/>
    <w:link w:val="Chare"/>
    <w:uiPriority w:val="30"/>
    <w:qFormat/>
    <w:rsid w:val="00D445F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e">
    <w:name w:val="明显引用 Char"/>
    <w:basedOn w:val="a0"/>
    <w:link w:val="aff5"/>
    <w:uiPriority w:val="30"/>
    <w:rsid w:val="00D445FF"/>
    <w:rPr>
      <w:rFonts w:ascii="Times New Roman" w:hAnsi="Times New Roman"/>
      <w:i/>
      <w:iCs/>
      <w:color w:val="4F81BD" w:themeColor="accent1"/>
      <w:lang w:val="en-GB" w:eastAsia="en-US"/>
    </w:rPr>
  </w:style>
  <w:style w:type="paragraph" w:styleId="aff6">
    <w:name w:val="List Continue"/>
    <w:basedOn w:val="a"/>
    <w:rsid w:val="00D445FF"/>
    <w:pPr>
      <w:spacing w:after="120"/>
      <w:ind w:left="283"/>
      <w:contextualSpacing/>
    </w:pPr>
  </w:style>
  <w:style w:type="paragraph" w:styleId="28">
    <w:name w:val="List Continue 2"/>
    <w:basedOn w:val="a"/>
    <w:rsid w:val="00D445FF"/>
    <w:pPr>
      <w:spacing w:after="120"/>
      <w:ind w:left="566"/>
      <w:contextualSpacing/>
    </w:pPr>
  </w:style>
  <w:style w:type="paragraph" w:styleId="37">
    <w:name w:val="List Continue 3"/>
    <w:basedOn w:val="a"/>
    <w:rsid w:val="00D445FF"/>
    <w:pPr>
      <w:spacing w:after="120"/>
      <w:ind w:left="849"/>
      <w:contextualSpacing/>
    </w:pPr>
  </w:style>
  <w:style w:type="paragraph" w:styleId="45">
    <w:name w:val="List Continue 4"/>
    <w:basedOn w:val="a"/>
    <w:rsid w:val="00D445FF"/>
    <w:pPr>
      <w:spacing w:after="120"/>
      <w:ind w:left="1132"/>
      <w:contextualSpacing/>
    </w:pPr>
  </w:style>
  <w:style w:type="paragraph" w:styleId="55">
    <w:name w:val="List Continue 5"/>
    <w:basedOn w:val="a"/>
    <w:rsid w:val="00D445FF"/>
    <w:pPr>
      <w:spacing w:after="120"/>
      <w:ind w:left="1415"/>
      <w:contextualSpacing/>
    </w:pPr>
  </w:style>
  <w:style w:type="paragraph" w:styleId="3">
    <w:name w:val="List Number 3"/>
    <w:basedOn w:val="a"/>
    <w:rsid w:val="00D445FF"/>
    <w:pPr>
      <w:numPr>
        <w:numId w:val="1"/>
      </w:numPr>
      <w:contextualSpacing/>
    </w:pPr>
  </w:style>
  <w:style w:type="paragraph" w:styleId="4">
    <w:name w:val="List Number 4"/>
    <w:basedOn w:val="a"/>
    <w:rsid w:val="00D445FF"/>
    <w:pPr>
      <w:numPr>
        <w:numId w:val="2"/>
      </w:numPr>
      <w:contextualSpacing/>
    </w:pPr>
  </w:style>
  <w:style w:type="paragraph" w:styleId="5">
    <w:name w:val="List Number 5"/>
    <w:basedOn w:val="a"/>
    <w:rsid w:val="00D445FF"/>
    <w:pPr>
      <w:numPr>
        <w:numId w:val="3"/>
      </w:numPr>
      <w:contextualSpacing/>
    </w:pPr>
  </w:style>
  <w:style w:type="paragraph" w:styleId="aff7">
    <w:name w:val="macro"/>
    <w:link w:val="Charf"/>
    <w:rsid w:val="00D445F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f">
    <w:name w:val="宏文本 Char"/>
    <w:basedOn w:val="a0"/>
    <w:link w:val="aff7"/>
    <w:rsid w:val="00D445FF"/>
    <w:rPr>
      <w:rFonts w:ascii="Consolas" w:hAnsi="Consolas"/>
      <w:lang w:val="en-GB" w:eastAsia="en-US"/>
    </w:rPr>
  </w:style>
  <w:style w:type="paragraph" w:styleId="aff8">
    <w:name w:val="Message Header"/>
    <w:basedOn w:val="a"/>
    <w:link w:val="Charf0"/>
    <w:rsid w:val="00D445F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8"/>
    <w:rsid w:val="00D445FF"/>
    <w:rPr>
      <w:rFonts w:asciiTheme="majorHAnsi" w:eastAsiaTheme="majorEastAsia" w:hAnsiTheme="majorHAnsi" w:cstheme="majorBidi"/>
      <w:sz w:val="24"/>
      <w:szCs w:val="24"/>
      <w:shd w:val="pct20" w:color="auto" w:fill="auto"/>
      <w:lang w:val="en-GB" w:eastAsia="en-US"/>
    </w:rPr>
  </w:style>
  <w:style w:type="paragraph" w:styleId="aff9">
    <w:name w:val="No Spacing"/>
    <w:uiPriority w:val="1"/>
    <w:qFormat/>
    <w:rsid w:val="00D445FF"/>
    <w:rPr>
      <w:rFonts w:ascii="Times New Roman" w:hAnsi="Times New Roman"/>
      <w:lang w:val="en-GB" w:eastAsia="en-US"/>
    </w:rPr>
  </w:style>
  <w:style w:type="paragraph" w:styleId="affa">
    <w:name w:val="Normal (Web)"/>
    <w:basedOn w:val="a"/>
    <w:rsid w:val="00D445FF"/>
    <w:rPr>
      <w:sz w:val="24"/>
      <w:szCs w:val="24"/>
    </w:rPr>
  </w:style>
  <w:style w:type="paragraph" w:styleId="affb">
    <w:name w:val="Normal Indent"/>
    <w:basedOn w:val="a"/>
    <w:rsid w:val="00D445FF"/>
    <w:pPr>
      <w:ind w:left="720"/>
    </w:pPr>
  </w:style>
  <w:style w:type="paragraph" w:styleId="affc">
    <w:name w:val="Note Heading"/>
    <w:basedOn w:val="a"/>
    <w:next w:val="a"/>
    <w:link w:val="Charf1"/>
    <w:rsid w:val="00D445FF"/>
    <w:pPr>
      <w:spacing w:after="0"/>
    </w:pPr>
  </w:style>
  <w:style w:type="character" w:customStyle="1" w:styleId="Charf1">
    <w:name w:val="注释标题 Char"/>
    <w:basedOn w:val="a0"/>
    <w:link w:val="affc"/>
    <w:rsid w:val="00D445FF"/>
    <w:rPr>
      <w:rFonts w:ascii="Times New Roman" w:hAnsi="Times New Roman"/>
      <w:lang w:val="en-GB" w:eastAsia="en-US"/>
    </w:rPr>
  </w:style>
  <w:style w:type="paragraph" w:styleId="affd">
    <w:name w:val="Quote"/>
    <w:basedOn w:val="a"/>
    <w:next w:val="a"/>
    <w:link w:val="Charf2"/>
    <w:uiPriority w:val="29"/>
    <w:qFormat/>
    <w:rsid w:val="00D445FF"/>
    <w:pPr>
      <w:spacing w:before="200" w:after="160"/>
      <w:ind w:left="864" w:right="864"/>
      <w:jc w:val="center"/>
    </w:pPr>
    <w:rPr>
      <w:i/>
      <w:iCs/>
      <w:color w:val="404040" w:themeColor="text1" w:themeTint="BF"/>
    </w:rPr>
  </w:style>
  <w:style w:type="character" w:customStyle="1" w:styleId="Charf2">
    <w:name w:val="引用 Char"/>
    <w:basedOn w:val="a0"/>
    <w:link w:val="affd"/>
    <w:uiPriority w:val="29"/>
    <w:rsid w:val="00D445FF"/>
    <w:rPr>
      <w:rFonts w:ascii="Times New Roman" w:hAnsi="Times New Roman"/>
      <w:i/>
      <w:iCs/>
      <w:color w:val="404040" w:themeColor="text1" w:themeTint="BF"/>
      <w:lang w:val="en-GB" w:eastAsia="en-US"/>
    </w:rPr>
  </w:style>
  <w:style w:type="paragraph" w:styleId="affe">
    <w:name w:val="Salutation"/>
    <w:basedOn w:val="a"/>
    <w:next w:val="a"/>
    <w:link w:val="Charf3"/>
    <w:rsid w:val="00D445FF"/>
  </w:style>
  <w:style w:type="character" w:customStyle="1" w:styleId="Charf3">
    <w:name w:val="称呼 Char"/>
    <w:basedOn w:val="a0"/>
    <w:link w:val="affe"/>
    <w:rsid w:val="00D445FF"/>
    <w:rPr>
      <w:rFonts w:ascii="Times New Roman" w:hAnsi="Times New Roman"/>
      <w:lang w:val="en-GB" w:eastAsia="en-US"/>
    </w:rPr>
  </w:style>
  <w:style w:type="paragraph" w:styleId="afff">
    <w:name w:val="Signature"/>
    <w:basedOn w:val="a"/>
    <w:link w:val="Charf4"/>
    <w:rsid w:val="00D445FF"/>
    <w:pPr>
      <w:spacing w:after="0"/>
      <w:ind w:left="4252"/>
    </w:pPr>
  </w:style>
  <w:style w:type="character" w:customStyle="1" w:styleId="Charf4">
    <w:name w:val="签名 Char"/>
    <w:basedOn w:val="a0"/>
    <w:link w:val="afff"/>
    <w:rsid w:val="00D445FF"/>
    <w:rPr>
      <w:rFonts w:ascii="Times New Roman" w:hAnsi="Times New Roman"/>
      <w:lang w:val="en-GB" w:eastAsia="en-US"/>
    </w:rPr>
  </w:style>
  <w:style w:type="paragraph" w:styleId="afff0">
    <w:name w:val="Subtitle"/>
    <w:basedOn w:val="a"/>
    <w:next w:val="a"/>
    <w:link w:val="Charf5"/>
    <w:qFormat/>
    <w:rsid w:val="00D445FF"/>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5">
    <w:name w:val="副标题 Char"/>
    <w:basedOn w:val="a0"/>
    <w:link w:val="afff0"/>
    <w:rsid w:val="00D445FF"/>
    <w:rPr>
      <w:rFonts w:asciiTheme="minorHAnsi" w:hAnsiTheme="minorHAnsi" w:cstheme="minorBidi"/>
      <w:color w:val="5A5A5A" w:themeColor="text1" w:themeTint="A5"/>
      <w:spacing w:val="15"/>
      <w:sz w:val="22"/>
      <w:szCs w:val="22"/>
      <w:lang w:val="en-GB" w:eastAsia="en-US"/>
    </w:rPr>
  </w:style>
  <w:style w:type="paragraph" w:styleId="afff1">
    <w:name w:val="table of authorities"/>
    <w:basedOn w:val="a"/>
    <w:next w:val="a"/>
    <w:rsid w:val="00D445FF"/>
    <w:pPr>
      <w:spacing w:after="0"/>
      <w:ind w:left="200" w:hanging="200"/>
    </w:pPr>
  </w:style>
  <w:style w:type="paragraph" w:styleId="afff2">
    <w:name w:val="table of figures"/>
    <w:basedOn w:val="a"/>
    <w:next w:val="a"/>
    <w:rsid w:val="00D445FF"/>
    <w:pPr>
      <w:spacing w:after="0"/>
    </w:pPr>
  </w:style>
  <w:style w:type="paragraph" w:styleId="afff3">
    <w:name w:val="Title"/>
    <w:basedOn w:val="a"/>
    <w:next w:val="a"/>
    <w:link w:val="Charf6"/>
    <w:qFormat/>
    <w:rsid w:val="00D445FF"/>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3"/>
    <w:rsid w:val="00D445FF"/>
    <w:rPr>
      <w:rFonts w:asciiTheme="majorHAnsi" w:eastAsiaTheme="majorEastAsia" w:hAnsiTheme="majorHAnsi" w:cstheme="majorBidi"/>
      <w:spacing w:val="-10"/>
      <w:kern w:val="28"/>
      <w:sz w:val="56"/>
      <w:szCs w:val="56"/>
      <w:lang w:val="en-GB" w:eastAsia="en-US"/>
    </w:rPr>
  </w:style>
  <w:style w:type="paragraph" w:styleId="afff4">
    <w:name w:val="toa heading"/>
    <w:basedOn w:val="a"/>
    <w:next w:val="a"/>
    <w:rsid w:val="00D445F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D445F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oleObject" Target="embeddings/Microsoft_Visio_2003-2010___11.vsd"/><Relationship Id="rId63" Type="http://schemas.openxmlformats.org/officeDocument/2006/relationships/oleObject" Target="embeddings/Microsoft_Visio_2003-2010___15.vsd"/><Relationship Id="rId68"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3.bin"/><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__7.vsd"/><Relationship Id="rId40" Type="http://schemas.openxmlformats.org/officeDocument/2006/relationships/image" Target="media/image13.emf"/><Relationship Id="rId45" Type="http://schemas.openxmlformats.org/officeDocument/2006/relationships/oleObject" Target="embeddings/Microsoft_Visio_2003-2010___10.vsd"/><Relationship Id="rId53" Type="http://schemas.openxmlformats.org/officeDocument/2006/relationships/package" Target="embeddings/Microsoft_Visio___3.vsdx"/><Relationship Id="rId58" Type="http://schemas.openxmlformats.org/officeDocument/2006/relationships/image" Target="media/image22.emf"/><Relationship Id="rId66" Type="http://schemas.openxmlformats.org/officeDocument/2006/relationships/image" Target="media/image26.emf"/><Relationship Id="rId74" Type="http://schemas.microsoft.com/office/2016/09/relationships/commentsIds" Target="commentsIds.xml"/><Relationship Id="rId5" Type="http://schemas.openxmlformats.org/officeDocument/2006/relationships/settings" Target="settings.xml"/><Relationship Id="rId61" Type="http://schemas.openxmlformats.org/officeDocument/2006/relationships/oleObject" Target="embeddings/Microsoft_Visio_2003-2010___14.vsd"/><Relationship Id="rId19" Type="http://schemas.openxmlformats.org/officeDocument/2006/relationships/oleObject" Target="embeddings/Microsoft_Visio_2003-2010___2.vsd"/><Relationship Id="rId14" Type="http://schemas.openxmlformats.org/officeDocument/2006/relationships/hyperlink" Target="https://forge.3gpp.org/rep/sa5/MnS/-/blob/28.541_Rel-18_CR0767_Update_EASDF_IOC/OpenAPI/TS28541_5GcNrm.yaml" TargetMode="External"/><Relationship Id="rId22" Type="http://schemas.openxmlformats.org/officeDocument/2006/relationships/image" Target="media/image4.emf"/><Relationship Id="rId27" Type="http://schemas.openxmlformats.org/officeDocument/2006/relationships/oleObject" Target="embeddings/Microsoft_Visio_2003-2010___4.vsd"/><Relationship Id="rId30" Type="http://schemas.openxmlformats.org/officeDocument/2006/relationships/image" Target="media/image8.emf"/><Relationship Id="rId35" Type="http://schemas.openxmlformats.org/officeDocument/2006/relationships/oleObject" Target="embeddings/Microsoft_Word_97_-_2003___6.doc"/><Relationship Id="rId43" Type="http://schemas.openxmlformats.org/officeDocument/2006/relationships/oleObject" Target="embeddings/oleObject5.bin"/><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package" Target="embeddings/Microsoft_Visio___2.vsdx"/><Relationship Id="rId72" Type="http://schemas.microsoft.com/office/2011/relationships/people" Target="people.xml"/><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oleObject" Target="embeddings/Microsoft_Visio_2003-2010___1.vsd"/><Relationship Id="rId25" Type="http://schemas.openxmlformats.org/officeDocument/2006/relationships/oleObject" Target="embeddings/Microsoft_Visio_2003-2010___3.vsd"/><Relationship Id="rId33" Type="http://schemas.openxmlformats.org/officeDocument/2006/relationships/oleObject" Target="embeddings/Microsoft_Word_97_-_2003___5.doc"/><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Microsoft_Visio_2003-2010___13.vsd"/><Relationship Id="rId67" Type="http://schemas.openxmlformats.org/officeDocument/2006/relationships/package" Target="embeddings/Microsoft_Visio___5.vsdx"/><Relationship Id="rId20" Type="http://schemas.openxmlformats.org/officeDocument/2006/relationships/image" Target="media/image3.emf"/><Relationship Id="rId41" Type="http://schemas.openxmlformats.org/officeDocument/2006/relationships/oleObject" Target="embeddings/Microsoft_Visio_2003-2010___9.vsd"/><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Word___1.docx"/><Relationship Id="rId57" Type="http://schemas.openxmlformats.org/officeDocument/2006/relationships/oleObject" Target="embeddings/Microsoft_Visio_2003-2010___12.vsd"/><Relationship Id="rId10" Type="http://schemas.openxmlformats.org/officeDocument/2006/relationships/hyperlink" Target="http://www.3gpp.org/Change-Requests" TargetMode="Externa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Microsoft_Visio_2003-2010___16.vsd"/><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Microsoft_Visio_2003-2010___8.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Word___4.docx"/><Relationship Id="rId7" Type="http://schemas.openxmlformats.org/officeDocument/2006/relationships/footnotes" Target="footnotes.xml"/><Relationship Id="rId7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0C25C4-5A57-40D2-928D-251E9C0ED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44</Pages>
  <Words>14685</Words>
  <Characters>83705</Characters>
  <Application>Microsoft Office Word</Application>
  <DocSecurity>0</DocSecurity>
  <Lines>697</Lines>
  <Paragraphs>1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81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ev1</cp:lastModifiedBy>
  <cp:revision>5</cp:revision>
  <cp:lastPrinted>1899-12-31T23:00:00Z</cp:lastPrinted>
  <dcterms:created xsi:type="dcterms:W3CDTF">2022-08-17T06:26:00Z</dcterms:created>
  <dcterms:modified xsi:type="dcterms:W3CDTF">2022-08-17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cHxwMyUOEUoVMcb24ZXTouk67KQjouU/gMOL3vCd2DWVhUTUK9IryPxS7VpRwn6hSfaiFOT
4QWt1RTtur/shniFBaQO0W5S2/2bOZ9g2TVe1LXHCMLsBeu9Vqh3l/y2SpCU4YnN1BpjebGB
+rTbNeeM2Yx22DcMDqNh19I8fHENfBK6Pvc+UhGztRW9KRzcM5FIn5B8wreABUT2xqZ96+Cg
AdKdl0+2nEXoOAnSSh</vt:lpwstr>
  </property>
  <property fmtid="{D5CDD505-2E9C-101B-9397-08002B2CF9AE}" pid="22" name="_2015_ms_pID_7253431">
    <vt:lpwstr>Zokawi80fYrmhiWJMazscSLP/wp9iXUlVeQ0tLxZY71uuoGEk63njr
GMUREffnw9pzEw1Re3CVnxFtVOL2rOJNxoQ052CymvSaz3xUSq4McLfsiU8wwmkA8H8AJyqp
zg+Sc+CtJK5EYTZH5GctMva7kjFwgJJd1qH4lSwRFY4BGcdzNTCQoSqZbj5IIhSdvLMFJoLn
kNcLt9GI/1YxTUrR2yW2qw6cfO9dpUTRUvIt</vt:lpwstr>
  </property>
  <property fmtid="{D5CDD505-2E9C-101B-9397-08002B2CF9AE}" pid="23" name="_2015_ms_pID_7253432">
    <vt:lpwstr>I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58393895</vt:lpwstr>
  </property>
</Properties>
</file>